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71907" w:rsidRDefault="00F71907" w:rsidP="004A1A56">
      <w:pPr>
        <w:pStyle w:val="aa"/>
        <w:spacing w:before="66"/>
        <w:ind w:left="1134" w:right="468"/>
        <w:jc w:val="center"/>
      </w:pPr>
      <w:r>
        <w:t>Министерство</w:t>
      </w:r>
      <w:r>
        <w:rPr>
          <w:spacing w:val="-11"/>
        </w:rPr>
        <w:t xml:space="preserve"> </w:t>
      </w:r>
      <w:r>
        <w:t>цифрового</w:t>
      </w:r>
      <w:r>
        <w:rPr>
          <w:spacing w:val="-10"/>
        </w:rPr>
        <w:t xml:space="preserve"> </w:t>
      </w:r>
      <w:r>
        <w:t>развития,</w:t>
      </w:r>
      <w:r>
        <w:rPr>
          <w:spacing w:val="-11"/>
        </w:rPr>
        <w:t xml:space="preserve"> </w:t>
      </w:r>
      <w:r>
        <w:t>связи</w:t>
      </w:r>
      <w:r>
        <w:rPr>
          <w:spacing w:val="-11"/>
        </w:rPr>
        <w:t xml:space="preserve"> </w:t>
      </w:r>
      <w:r>
        <w:t>и</w:t>
      </w:r>
      <w:r>
        <w:rPr>
          <w:spacing w:val="-12"/>
        </w:rPr>
        <w:t xml:space="preserve"> </w:t>
      </w:r>
      <w:r>
        <w:t>массовых</w:t>
      </w:r>
      <w:r>
        <w:rPr>
          <w:spacing w:val="-11"/>
        </w:rPr>
        <w:t xml:space="preserve"> </w:t>
      </w:r>
      <w:r>
        <w:t>коммуникаций</w:t>
      </w:r>
      <w:r>
        <w:rPr>
          <w:spacing w:val="-67"/>
        </w:rPr>
        <w:t xml:space="preserve"> </w:t>
      </w:r>
      <w:r>
        <w:t>Российской</w:t>
      </w:r>
      <w:r>
        <w:rPr>
          <w:spacing w:val="-1"/>
        </w:rPr>
        <w:t xml:space="preserve"> </w:t>
      </w:r>
      <w:r>
        <w:t>Федерации</w:t>
      </w:r>
    </w:p>
    <w:p w:rsidR="00F71907" w:rsidRDefault="00F71907" w:rsidP="004A1A56">
      <w:pPr>
        <w:pStyle w:val="aa"/>
        <w:ind w:left="1134" w:right="468"/>
        <w:jc w:val="center"/>
      </w:pPr>
      <w:r>
        <w:t>Федеральное</w:t>
      </w:r>
      <w:r>
        <w:rPr>
          <w:spacing w:val="-17"/>
        </w:rPr>
        <w:t xml:space="preserve"> </w:t>
      </w:r>
      <w:r>
        <w:t>государственное</w:t>
      </w:r>
      <w:r>
        <w:rPr>
          <w:spacing w:val="-16"/>
        </w:rPr>
        <w:t xml:space="preserve"> </w:t>
      </w:r>
      <w:r>
        <w:t>бюджетное</w:t>
      </w:r>
      <w:r>
        <w:rPr>
          <w:spacing w:val="-17"/>
        </w:rPr>
        <w:t xml:space="preserve"> </w:t>
      </w:r>
      <w:r>
        <w:t>образовательное</w:t>
      </w:r>
      <w:r>
        <w:rPr>
          <w:spacing w:val="-16"/>
        </w:rPr>
        <w:t xml:space="preserve"> </w:t>
      </w:r>
      <w:r>
        <w:t>учреждение</w:t>
      </w:r>
      <w:r>
        <w:rPr>
          <w:spacing w:val="-16"/>
        </w:rPr>
        <w:t xml:space="preserve"> </w:t>
      </w:r>
      <w:r>
        <w:t>высшего</w:t>
      </w:r>
      <w:r w:rsidR="004A1A56" w:rsidRPr="004A1A56">
        <w:t xml:space="preserve"> </w:t>
      </w:r>
      <w:r>
        <w:rPr>
          <w:spacing w:val="-67"/>
        </w:rPr>
        <w:t xml:space="preserve"> </w:t>
      </w:r>
      <w:r w:rsidR="004A1A56" w:rsidRPr="004A1A56">
        <w:rPr>
          <w:spacing w:val="-67"/>
        </w:rPr>
        <w:t xml:space="preserve"> </w:t>
      </w:r>
      <w:r>
        <w:t>образования</w:t>
      </w:r>
    </w:p>
    <w:p w:rsidR="00F71907" w:rsidRDefault="00F71907" w:rsidP="004A1A56">
      <w:pPr>
        <w:pStyle w:val="aa"/>
        <w:ind w:left="1134" w:right="468"/>
        <w:jc w:val="center"/>
      </w:pPr>
      <w:r>
        <w:rPr>
          <w:spacing w:val="-1"/>
        </w:rPr>
        <w:t>«Сибирский</w:t>
      </w:r>
      <w:r>
        <w:rPr>
          <w:spacing w:val="-15"/>
        </w:rPr>
        <w:t xml:space="preserve"> </w:t>
      </w:r>
      <w:r>
        <w:rPr>
          <w:spacing w:val="-1"/>
        </w:rPr>
        <w:t>государственный</w:t>
      </w:r>
      <w:r>
        <w:rPr>
          <w:spacing w:val="-15"/>
        </w:rPr>
        <w:t xml:space="preserve"> </w:t>
      </w:r>
      <w:r>
        <w:t>университет</w:t>
      </w:r>
      <w:r>
        <w:rPr>
          <w:spacing w:val="-15"/>
        </w:rPr>
        <w:t xml:space="preserve"> </w:t>
      </w:r>
      <w:r>
        <w:t>телекоммуникаций</w:t>
      </w:r>
      <w:r>
        <w:rPr>
          <w:spacing w:val="-15"/>
        </w:rPr>
        <w:t xml:space="preserve"> </w:t>
      </w:r>
      <w:r>
        <w:t>и</w:t>
      </w:r>
      <w:r>
        <w:rPr>
          <w:spacing w:val="-15"/>
        </w:rPr>
        <w:t xml:space="preserve"> </w:t>
      </w:r>
      <w:r>
        <w:t>информатики»</w:t>
      </w:r>
      <w:r>
        <w:rPr>
          <w:spacing w:val="-67"/>
        </w:rPr>
        <w:t xml:space="preserve"> </w:t>
      </w:r>
      <w:r>
        <w:t>(СибГУТИ)</w:t>
      </w:r>
    </w:p>
    <w:p w:rsidR="00F71907" w:rsidRDefault="00F71907" w:rsidP="00F71907">
      <w:pPr>
        <w:tabs>
          <w:tab w:val="left" w:pos="3282"/>
        </w:tabs>
        <w:spacing w:line="360" w:lineRule="auto"/>
        <w:ind w:firstLine="851"/>
        <w:jc w:val="right"/>
        <w:rPr>
          <w:rFonts w:cs="Times New Roman"/>
          <w:b/>
          <w:szCs w:val="28"/>
        </w:rPr>
      </w:pPr>
    </w:p>
    <w:p w:rsidR="00F71907" w:rsidRDefault="00F71907" w:rsidP="00F71907">
      <w:pPr>
        <w:tabs>
          <w:tab w:val="left" w:pos="3282"/>
        </w:tabs>
        <w:spacing w:line="360" w:lineRule="auto"/>
        <w:ind w:firstLine="851"/>
        <w:jc w:val="right"/>
        <w:rPr>
          <w:rFonts w:cs="Times New Roman"/>
          <w:b/>
          <w:szCs w:val="28"/>
        </w:rPr>
      </w:pPr>
    </w:p>
    <w:p w:rsidR="00F71907" w:rsidRPr="00F46511" w:rsidRDefault="00F71907" w:rsidP="00F71907">
      <w:pPr>
        <w:tabs>
          <w:tab w:val="left" w:pos="3282"/>
        </w:tabs>
        <w:spacing w:line="360" w:lineRule="auto"/>
        <w:ind w:firstLine="851"/>
        <w:jc w:val="right"/>
        <w:rPr>
          <w:rFonts w:cs="Times New Roman"/>
          <w:b/>
          <w:szCs w:val="28"/>
        </w:rPr>
      </w:pPr>
    </w:p>
    <w:p w:rsidR="00F71907" w:rsidRPr="00F46511" w:rsidRDefault="00F71907" w:rsidP="00F71907">
      <w:pPr>
        <w:tabs>
          <w:tab w:val="left" w:pos="3282"/>
        </w:tabs>
        <w:spacing w:line="360" w:lineRule="auto"/>
        <w:ind w:firstLine="851"/>
        <w:jc w:val="right"/>
        <w:rPr>
          <w:rFonts w:cs="Times New Roman"/>
          <w:b/>
          <w:szCs w:val="28"/>
        </w:rPr>
      </w:pPr>
    </w:p>
    <w:p w:rsidR="00F71907" w:rsidRPr="00F46511" w:rsidRDefault="00F71907" w:rsidP="00F71907">
      <w:pPr>
        <w:tabs>
          <w:tab w:val="left" w:pos="3282"/>
        </w:tabs>
        <w:spacing w:line="360" w:lineRule="auto"/>
        <w:ind w:firstLine="851"/>
        <w:jc w:val="right"/>
        <w:rPr>
          <w:rFonts w:cs="Times New Roman"/>
          <w:b/>
          <w:szCs w:val="28"/>
        </w:rPr>
      </w:pPr>
    </w:p>
    <w:p w:rsidR="00F71907" w:rsidRPr="00F46511" w:rsidRDefault="00F71907" w:rsidP="00F71907">
      <w:pPr>
        <w:tabs>
          <w:tab w:val="left" w:pos="3282"/>
        </w:tabs>
        <w:spacing w:line="360" w:lineRule="auto"/>
        <w:ind w:firstLine="851"/>
        <w:jc w:val="center"/>
        <w:rPr>
          <w:rFonts w:cs="Times New Roman"/>
          <w:b/>
          <w:szCs w:val="28"/>
        </w:rPr>
      </w:pPr>
      <w:r w:rsidRPr="00F46511">
        <w:rPr>
          <w:rFonts w:cs="Times New Roman"/>
          <w:szCs w:val="28"/>
        </w:rPr>
        <w:t>Практическое задание</w:t>
      </w:r>
    </w:p>
    <w:p w:rsidR="00F71907" w:rsidRPr="00F46511" w:rsidRDefault="00F71907" w:rsidP="00F71907">
      <w:pPr>
        <w:tabs>
          <w:tab w:val="left" w:pos="3282"/>
        </w:tabs>
        <w:spacing w:line="360" w:lineRule="auto"/>
        <w:ind w:firstLine="851"/>
        <w:jc w:val="center"/>
        <w:rPr>
          <w:rFonts w:cs="Times New Roman"/>
          <w:b/>
          <w:szCs w:val="28"/>
        </w:rPr>
      </w:pPr>
      <w:r w:rsidRPr="00F46511">
        <w:rPr>
          <w:rFonts w:cs="Times New Roman"/>
          <w:szCs w:val="28"/>
        </w:rPr>
        <w:t>по дисциплине «Информатизация предприятия»</w:t>
      </w:r>
    </w:p>
    <w:p w:rsidR="00F71907" w:rsidRPr="00F46511" w:rsidRDefault="00F71907" w:rsidP="00F71907">
      <w:pPr>
        <w:shd w:val="clear" w:color="auto" w:fill="FFFFFF"/>
        <w:tabs>
          <w:tab w:val="left" w:pos="3282"/>
        </w:tabs>
        <w:spacing w:line="360" w:lineRule="auto"/>
        <w:ind w:firstLine="851"/>
        <w:jc w:val="center"/>
        <w:rPr>
          <w:rFonts w:cs="Times New Roman"/>
          <w:sz w:val="30"/>
          <w:szCs w:val="30"/>
          <w:shd w:val="clear" w:color="auto" w:fill="FFFFFF"/>
        </w:rPr>
      </w:pPr>
      <w:r w:rsidRPr="00F46511">
        <w:rPr>
          <w:rFonts w:cs="Times New Roman"/>
          <w:sz w:val="30"/>
          <w:szCs w:val="30"/>
          <w:shd w:val="clear" w:color="auto" w:fill="FFFFFF"/>
        </w:rPr>
        <w:t xml:space="preserve">Разработка структурированной кабельной сети предприятия </w:t>
      </w:r>
    </w:p>
    <w:p w:rsidR="00F71907" w:rsidRPr="00F46511" w:rsidRDefault="00F71907" w:rsidP="00F71907">
      <w:pPr>
        <w:shd w:val="clear" w:color="auto" w:fill="FFFFFF"/>
        <w:tabs>
          <w:tab w:val="left" w:pos="3282"/>
        </w:tabs>
        <w:spacing w:line="360" w:lineRule="auto"/>
        <w:ind w:firstLine="851"/>
        <w:jc w:val="center"/>
        <w:rPr>
          <w:rFonts w:cs="Times New Roman"/>
          <w:b/>
          <w:szCs w:val="28"/>
        </w:rPr>
      </w:pPr>
      <w:r>
        <w:rPr>
          <w:rFonts w:cs="Times New Roman"/>
          <w:szCs w:val="30"/>
          <w:shd w:val="clear" w:color="auto" w:fill="FFFFFF"/>
        </w:rPr>
        <w:t>4</w:t>
      </w:r>
      <w:r w:rsidRPr="00F46511">
        <w:rPr>
          <w:rFonts w:cs="Times New Roman"/>
          <w:szCs w:val="30"/>
          <w:shd w:val="clear" w:color="auto" w:fill="FFFFFF"/>
        </w:rPr>
        <w:t xml:space="preserve"> вариант</w:t>
      </w:r>
    </w:p>
    <w:p w:rsidR="00F71907" w:rsidRPr="00F46511" w:rsidRDefault="00F71907" w:rsidP="00F71907">
      <w:pPr>
        <w:tabs>
          <w:tab w:val="left" w:pos="3282"/>
        </w:tabs>
        <w:spacing w:line="360" w:lineRule="auto"/>
        <w:ind w:firstLine="851"/>
        <w:jc w:val="center"/>
        <w:rPr>
          <w:rFonts w:cs="Times New Roman"/>
          <w:b/>
          <w:szCs w:val="28"/>
        </w:rPr>
      </w:pPr>
    </w:p>
    <w:p w:rsidR="00F71907" w:rsidRPr="00F46511" w:rsidRDefault="00F71907" w:rsidP="00F71907">
      <w:pPr>
        <w:tabs>
          <w:tab w:val="left" w:pos="3282"/>
        </w:tabs>
        <w:spacing w:line="360" w:lineRule="auto"/>
        <w:ind w:firstLine="851"/>
        <w:jc w:val="center"/>
        <w:rPr>
          <w:rFonts w:cs="Times New Roman"/>
          <w:b/>
          <w:szCs w:val="28"/>
        </w:rPr>
      </w:pPr>
    </w:p>
    <w:p w:rsidR="00F71907" w:rsidRPr="00F46511" w:rsidRDefault="00F71907" w:rsidP="00F71907">
      <w:pPr>
        <w:tabs>
          <w:tab w:val="left" w:pos="5103"/>
        </w:tabs>
        <w:spacing w:line="360" w:lineRule="auto"/>
        <w:ind w:left="1"/>
        <w:jc w:val="right"/>
        <w:rPr>
          <w:rFonts w:cs="Times New Roman"/>
          <w:b/>
          <w:szCs w:val="28"/>
        </w:rPr>
      </w:pPr>
    </w:p>
    <w:p w:rsidR="00F71907" w:rsidRPr="00F46511" w:rsidRDefault="00F71907" w:rsidP="00F71907">
      <w:pPr>
        <w:tabs>
          <w:tab w:val="left" w:pos="5103"/>
        </w:tabs>
        <w:spacing w:line="360" w:lineRule="auto"/>
        <w:ind w:left="1"/>
        <w:jc w:val="right"/>
        <w:rPr>
          <w:rFonts w:cs="Times New Roman"/>
          <w:b/>
          <w:szCs w:val="28"/>
        </w:rPr>
      </w:pPr>
    </w:p>
    <w:p w:rsidR="00F71907" w:rsidRPr="00F46511" w:rsidRDefault="00F71907" w:rsidP="00F71907">
      <w:pPr>
        <w:tabs>
          <w:tab w:val="left" w:pos="5103"/>
        </w:tabs>
        <w:spacing w:line="360" w:lineRule="auto"/>
        <w:ind w:left="1"/>
        <w:jc w:val="right"/>
        <w:rPr>
          <w:rFonts w:cs="Times New Roman"/>
          <w:b/>
          <w:szCs w:val="28"/>
        </w:rPr>
      </w:pPr>
    </w:p>
    <w:p w:rsidR="00F71907" w:rsidRPr="00F46511" w:rsidRDefault="00F71907" w:rsidP="00F71907">
      <w:pPr>
        <w:tabs>
          <w:tab w:val="left" w:pos="5103"/>
        </w:tabs>
        <w:spacing w:line="360" w:lineRule="auto"/>
        <w:ind w:left="1"/>
        <w:jc w:val="right"/>
        <w:rPr>
          <w:rFonts w:cs="Times New Roman"/>
          <w:b/>
          <w:szCs w:val="28"/>
        </w:rPr>
      </w:pPr>
    </w:p>
    <w:p w:rsidR="00F71907" w:rsidRPr="00F46511" w:rsidRDefault="00F71907" w:rsidP="00F71907">
      <w:pPr>
        <w:tabs>
          <w:tab w:val="left" w:pos="5103"/>
        </w:tabs>
        <w:spacing w:line="360" w:lineRule="auto"/>
        <w:ind w:left="1"/>
        <w:jc w:val="right"/>
        <w:rPr>
          <w:rFonts w:cs="Times New Roman"/>
          <w:b/>
          <w:szCs w:val="28"/>
        </w:rPr>
      </w:pPr>
      <w:r w:rsidRPr="00F46511">
        <w:rPr>
          <w:rFonts w:cs="Times New Roman"/>
          <w:szCs w:val="28"/>
        </w:rPr>
        <w:t>Выполнил: студент группы МГ-</w:t>
      </w:r>
      <w:r w:rsidR="004A1A56" w:rsidRPr="008B307B">
        <w:rPr>
          <w:rFonts w:cs="Times New Roman"/>
          <w:szCs w:val="28"/>
        </w:rPr>
        <w:t>211</w:t>
      </w:r>
    </w:p>
    <w:p w:rsidR="00F71907" w:rsidRPr="00F46511" w:rsidRDefault="00F71907" w:rsidP="00F71907">
      <w:pPr>
        <w:tabs>
          <w:tab w:val="left" w:pos="5103"/>
        </w:tabs>
        <w:spacing w:line="360" w:lineRule="auto"/>
        <w:ind w:left="1"/>
        <w:jc w:val="right"/>
        <w:rPr>
          <w:rFonts w:cs="Times New Roman"/>
          <w:b/>
          <w:szCs w:val="28"/>
        </w:rPr>
      </w:pPr>
      <w:r>
        <w:rPr>
          <w:rFonts w:cs="Times New Roman"/>
          <w:szCs w:val="28"/>
        </w:rPr>
        <w:t>Бурдуковский И. А</w:t>
      </w:r>
      <w:r w:rsidRPr="00F46511">
        <w:rPr>
          <w:rFonts w:cs="Times New Roman"/>
          <w:szCs w:val="28"/>
        </w:rPr>
        <w:t>.</w:t>
      </w:r>
    </w:p>
    <w:p w:rsidR="00F71907" w:rsidRPr="00F46511" w:rsidRDefault="00F71907" w:rsidP="00F71907">
      <w:pPr>
        <w:tabs>
          <w:tab w:val="left" w:pos="5103"/>
        </w:tabs>
        <w:spacing w:line="360" w:lineRule="auto"/>
        <w:ind w:firstLine="851"/>
        <w:jc w:val="center"/>
        <w:rPr>
          <w:rFonts w:cs="Times New Roman"/>
          <w:b/>
          <w:szCs w:val="28"/>
        </w:rPr>
      </w:pPr>
      <w:r w:rsidRPr="00F46511">
        <w:rPr>
          <w:rFonts w:cs="Times New Roman"/>
          <w:szCs w:val="28"/>
        </w:rPr>
        <w:t xml:space="preserve">                                                                                        Проверил: </w:t>
      </w:r>
      <w:r>
        <w:rPr>
          <w:rFonts w:cs="Times New Roman"/>
          <w:szCs w:val="28"/>
        </w:rPr>
        <w:t>Андреев А.В</w:t>
      </w:r>
      <w:r w:rsidRPr="00F46511">
        <w:rPr>
          <w:rFonts w:cs="Times New Roman"/>
          <w:szCs w:val="28"/>
        </w:rPr>
        <w:t>.</w:t>
      </w:r>
    </w:p>
    <w:p w:rsidR="00F71907" w:rsidRPr="00F46511" w:rsidRDefault="00F71907" w:rsidP="00F71907">
      <w:pPr>
        <w:tabs>
          <w:tab w:val="left" w:pos="3282"/>
        </w:tabs>
        <w:spacing w:line="360" w:lineRule="auto"/>
        <w:ind w:firstLine="851"/>
        <w:jc w:val="center"/>
        <w:rPr>
          <w:rFonts w:cs="Times New Roman"/>
          <w:b/>
          <w:szCs w:val="28"/>
        </w:rPr>
      </w:pPr>
    </w:p>
    <w:p w:rsidR="00F71907" w:rsidRPr="00F46511" w:rsidRDefault="00F71907" w:rsidP="00F71907">
      <w:pPr>
        <w:tabs>
          <w:tab w:val="left" w:pos="4536"/>
        </w:tabs>
        <w:spacing w:line="360" w:lineRule="auto"/>
        <w:ind w:left="708" w:firstLine="143"/>
        <w:jc w:val="center"/>
        <w:rPr>
          <w:rFonts w:cs="Times New Roman"/>
          <w:b/>
          <w:szCs w:val="28"/>
        </w:rPr>
      </w:pPr>
      <w:r w:rsidRPr="00F46511">
        <w:rPr>
          <w:rFonts w:cs="Times New Roman"/>
          <w:szCs w:val="28"/>
        </w:rPr>
        <w:tab/>
      </w:r>
    </w:p>
    <w:p w:rsidR="00F71907" w:rsidRPr="00F46511" w:rsidRDefault="00F71907" w:rsidP="00F71907">
      <w:pPr>
        <w:tabs>
          <w:tab w:val="left" w:pos="4536"/>
        </w:tabs>
        <w:spacing w:line="360" w:lineRule="auto"/>
        <w:ind w:firstLine="851"/>
        <w:rPr>
          <w:rFonts w:cs="Times New Roman"/>
          <w:b/>
          <w:szCs w:val="28"/>
        </w:rPr>
      </w:pPr>
    </w:p>
    <w:p w:rsidR="00F71907" w:rsidRPr="00F46511" w:rsidRDefault="00F71907" w:rsidP="00F71907">
      <w:pPr>
        <w:tabs>
          <w:tab w:val="left" w:pos="3282"/>
        </w:tabs>
        <w:spacing w:line="360" w:lineRule="auto"/>
        <w:ind w:firstLine="851"/>
        <w:jc w:val="right"/>
        <w:rPr>
          <w:rFonts w:cs="Times New Roman"/>
          <w:b/>
          <w:szCs w:val="28"/>
        </w:rPr>
      </w:pPr>
    </w:p>
    <w:p w:rsidR="00F71907" w:rsidRPr="00F46511" w:rsidRDefault="00F71907" w:rsidP="00F71907">
      <w:pPr>
        <w:pStyle w:val="a3"/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F71907" w:rsidRPr="00F46511" w:rsidRDefault="00F71907" w:rsidP="00F71907">
      <w:pPr>
        <w:pStyle w:val="a3"/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F71907" w:rsidRPr="00F46511" w:rsidRDefault="00F71907" w:rsidP="00F71907">
      <w:pPr>
        <w:jc w:val="center"/>
        <w:rPr>
          <w:rFonts w:cs="Times New Roman"/>
          <w:szCs w:val="28"/>
        </w:rPr>
      </w:pPr>
      <w:r w:rsidRPr="00F46511">
        <w:rPr>
          <w:rFonts w:cs="Times New Roman"/>
          <w:szCs w:val="28"/>
        </w:rPr>
        <w:t>Новосибирск, 202</w:t>
      </w:r>
      <w:r>
        <w:rPr>
          <w:rFonts w:cs="Times New Roman"/>
          <w:szCs w:val="28"/>
        </w:rPr>
        <w:t>2</w:t>
      </w:r>
    </w:p>
    <w:p w:rsidR="00F71907" w:rsidRPr="00F46511" w:rsidRDefault="00F71907" w:rsidP="00F71907">
      <w:pPr>
        <w:jc w:val="center"/>
        <w:rPr>
          <w:rFonts w:cs="Times New Roman"/>
          <w:szCs w:val="28"/>
        </w:rPr>
      </w:pPr>
    </w:p>
    <w:sdt>
      <w:sdtPr>
        <w:rPr>
          <w:rFonts w:cs="Arial"/>
          <w:b w:val="0"/>
          <w:color w:val="auto"/>
          <w:sz w:val="24"/>
          <w:szCs w:val="40"/>
          <w:lang w:eastAsia="ru-RU"/>
        </w:rPr>
        <w:id w:val="-1887553950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F71907" w:rsidRPr="00F46511" w:rsidRDefault="00F71907" w:rsidP="00F71907">
          <w:pPr>
            <w:pStyle w:val="a6"/>
            <w:rPr>
              <w:b w:val="0"/>
              <w:color w:val="auto"/>
            </w:rPr>
          </w:pPr>
          <w:r w:rsidRPr="00F46511">
            <w:rPr>
              <w:color w:val="auto"/>
            </w:rPr>
            <w:t>СОДЕРЖАНИЕ</w:t>
          </w:r>
        </w:p>
        <w:p w:rsidR="00E00379" w:rsidRDefault="00F71907">
          <w:pPr>
            <w:pStyle w:val="11"/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r w:rsidRPr="00F46511">
            <w:rPr>
              <w:rFonts w:cs="Times New Roman"/>
              <w:b/>
              <w:szCs w:val="28"/>
            </w:rPr>
            <w:fldChar w:fldCharType="begin"/>
          </w:r>
          <w:r w:rsidRPr="00F46511">
            <w:rPr>
              <w:rFonts w:cs="Times New Roman"/>
              <w:szCs w:val="28"/>
            </w:rPr>
            <w:instrText xml:space="preserve"> TOC \o "1-3" \h \z \u </w:instrText>
          </w:r>
          <w:r w:rsidRPr="00F46511">
            <w:rPr>
              <w:rFonts w:cs="Times New Roman"/>
              <w:b/>
              <w:szCs w:val="28"/>
            </w:rPr>
            <w:fldChar w:fldCharType="separate"/>
          </w:r>
          <w:hyperlink w:anchor="_Toc122634987" w:history="1">
            <w:r w:rsidR="00E00379" w:rsidRPr="00C31EA6">
              <w:rPr>
                <w:rStyle w:val="a5"/>
                <w:rFonts w:cs="Times New Roman"/>
              </w:rPr>
              <w:t>Исходные данные</w:t>
            </w:r>
            <w:r w:rsidR="00E00379">
              <w:rPr>
                <w:webHidden/>
              </w:rPr>
              <w:tab/>
            </w:r>
            <w:r w:rsidR="00E00379">
              <w:rPr>
                <w:webHidden/>
              </w:rPr>
              <w:fldChar w:fldCharType="begin"/>
            </w:r>
            <w:r w:rsidR="00E00379">
              <w:rPr>
                <w:webHidden/>
              </w:rPr>
              <w:instrText xml:space="preserve"> PAGEREF _Toc122634987 \h </w:instrText>
            </w:r>
            <w:r w:rsidR="00E00379">
              <w:rPr>
                <w:webHidden/>
              </w:rPr>
            </w:r>
            <w:r w:rsidR="00E00379">
              <w:rPr>
                <w:webHidden/>
              </w:rPr>
              <w:fldChar w:fldCharType="separate"/>
            </w:r>
            <w:r w:rsidR="004C622C">
              <w:rPr>
                <w:webHidden/>
              </w:rPr>
              <w:t>3</w:t>
            </w:r>
            <w:r w:rsidR="00E00379">
              <w:rPr>
                <w:webHidden/>
              </w:rPr>
              <w:fldChar w:fldCharType="end"/>
            </w:r>
          </w:hyperlink>
        </w:p>
        <w:p w:rsidR="00E00379" w:rsidRDefault="007A122C">
          <w:pPr>
            <w:pStyle w:val="11"/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122634988" w:history="1">
            <w:r w:rsidR="00E00379" w:rsidRPr="00C31EA6">
              <w:rPr>
                <w:rStyle w:val="a5"/>
                <w:rFonts w:cs="Times New Roman"/>
              </w:rPr>
              <w:t>Горизонтальная подсистема</w:t>
            </w:r>
            <w:r w:rsidR="00E00379">
              <w:rPr>
                <w:webHidden/>
              </w:rPr>
              <w:tab/>
            </w:r>
            <w:r w:rsidR="00E00379">
              <w:rPr>
                <w:webHidden/>
              </w:rPr>
              <w:fldChar w:fldCharType="begin"/>
            </w:r>
            <w:r w:rsidR="00E00379">
              <w:rPr>
                <w:webHidden/>
              </w:rPr>
              <w:instrText xml:space="preserve"> PAGEREF _Toc122634988 \h </w:instrText>
            </w:r>
            <w:r w:rsidR="00E00379">
              <w:rPr>
                <w:webHidden/>
              </w:rPr>
            </w:r>
            <w:r w:rsidR="00E00379">
              <w:rPr>
                <w:webHidden/>
              </w:rPr>
              <w:fldChar w:fldCharType="separate"/>
            </w:r>
            <w:r w:rsidR="004C622C">
              <w:rPr>
                <w:webHidden/>
              </w:rPr>
              <w:t>10</w:t>
            </w:r>
            <w:r w:rsidR="00E00379">
              <w:rPr>
                <w:webHidden/>
              </w:rPr>
              <w:fldChar w:fldCharType="end"/>
            </w:r>
          </w:hyperlink>
        </w:p>
        <w:p w:rsidR="00E00379" w:rsidRDefault="007A122C">
          <w:pPr>
            <w:pStyle w:val="11"/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122634989" w:history="1">
            <w:r w:rsidR="00E00379" w:rsidRPr="00C31EA6">
              <w:rPr>
                <w:rStyle w:val="a5"/>
                <w:rFonts w:cs="Times New Roman"/>
              </w:rPr>
              <w:t>Магистральная подсистема</w:t>
            </w:r>
            <w:r w:rsidR="00E00379">
              <w:rPr>
                <w:webHidden/>
              </w:rPr>
              <w:tab/>
            </w:r>
            <w:r w:rsidR="00E00379">
              <w:rPr>
                <w:webHidden/>
              </w:rPr>
              <w:fldChar w:fldCharType="begin"/>
            </w:r>
            <w:r w:rsidR="00E00379">
              <w:rPr>
                <w:webHidden/>
              </w:rPr>
              <w:instrText xml:space="preserve"> PAGEREF _Toc122634989 \h </w:instrText>
            </w:r>
            <w:r w:rsidR="00E00379">
              <w:rPr>
                <w:webHidden/>
              </w:rPr>
            </w:r>
            <w:r w:rsidR="00E00379">
              <w:rPr>
                <w:webHidden/>
              </w:rPr>
              <w:fldChar w:fldCharType="separate"/>
            </w:r>
            <w:r w:rsidR="004C622C">
              <w:rPr>
                <w:webHidden/>
              </w:rPr>
              <w:t>16</w:t>
            </w:r>
            <w:r w:rsidR="00E00379">
              <w:rPr>
                <w:webHidden/>
              </w:rPr>
              <w:fldChar w:fldCharType="end"/>
            </w:r>
          </w:hyperlink>
        </w:p>
        <w:p w:rsidR="00E00379" w:rsidRDefault="007A122C">
          <w:pPr>
            <w:pStyle w:val="11"/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122634990" w:history="1">
            <w:r w:rsidR="00E00379" w:rsidRPr="00C31EA6">
              <w:rPr>
                <w:rStyle w:val="a5"/>
                <w:rFonts w:cs="Times New Roman"/>
              </w:rPr>
              <w:t>Расчет длины кабеля</w:t>
            </w:r>
            <w:r w:rsidR="00E00379">
              <w:rPr>
                <w:webHidden/>
              </w:rPr>
              <w:tab/>
            </w:r>
            <w:r w:rsidR="00E00379">
              <w:rPr>
                <w:webHidden/>
              </w:rPr>
              <w:fldChar w:fldCharType="begin"/>
            </w:r>
            <w:r w:rsidR="00E00379">
              <w:rPr>
                <w:webHidden/>
              </w:rPr>
              <w:instrText xml:space="preserve"> PAGEREF _Toc122634990 \h </w:instrText>
            </w:r>
            <w:r w:rsidR="00E00379">
              <w:rPr>
                <w:webHidden/>
              </w:rPr>
            </w:r>
            <w:r w:rsidR="00E00379">
              <w:rPr>
                <w:webHidden/>
              </w:rPr>
              <w:fldChar w:fldCharType="separate"/>
            </w:r>
            <w:r w:rsidR="004C622C">
              <w:rPr>
                <w:webHidden/>
              </w:rPr>
              <w:t>17</w:t>
            </w:r>
            <w:r w:rsidR="00E00379">
              <w:rPr>
                <w:webHidden/>
              </w:rPr>
              <w:fldChar w:fldCharType="end"/>
            </w:r>
          </w:hyperlink>
        </w:p>
        <w:p w:rsidR="00E00379" w:rsidRDefault="007A122C">
          <w:pPr>
            <w:pStyle w:val="21"/>
            <w:tabs>
              <w:tab w:val="right" w:leader="dot" w:pos="10053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</w:rPr>
          </w:pPr>
          <w:hyperlink w:anchor="_Toc122634991" w:history="1">
            <w:r w:rsidR="00E00379" w:rsidRPr="00C31EA6">
              <w:rPr>
                <w:rStyle w:val="a5"/>
                <w:rFonts w:cs="Times New Roman"/>
                <w:noProof/>
              </w:rPr>
              <w:t>Метод суммирования</w:t>
            </w:r>
            <w:r w:rsidR="00E00379">
              <w:rPr>
                <w:noProof/>
                <w:webHidden/>
              </w:rPr>
              <w:tab/>
            </w:r>
            <w:r w:rsidR="00E00379">
              <w:rPr>
                <w:noProof/>
                <w:webHidden/>
              </w:rPr>
              <w:fldChar w:fldCharType="begin"/>
            </w:r>
            <w:r w:rsidR="00E00379">
              <w:rPr>
                <w:noProof/>
                <w:webHidden/>
              </w:rPr>
              <w:instrText xml:space="preserve"> PAGEREF _Toc122634991 \h </w:instrText>
            </w:r>
            <w:r w:rsidR="00E00379">
              <w:rPr>
                <w:noProof/>
                <w:webHidden/>
              </w:rPr>
            </w:r>
            <w:r w:rsidR="00E00379">
              <w:rPr>
                <w:noProof/>
                <w:webHidden/>
              </w:rPr>
              <w:fldChar w:fldCharType="separate"/>
            </w:r>
            <w:r w:rsidR="004C622C">
              <w:rPr>
                <w:noProof/>
                <w:webHidden/>
              </w:rPr>
              <w:t>17</w:t>
            </w:r>
            <w:r w:rsidR="00E00379">
              <w:rPr>
                <w:noProof/>
                <w:webHidden/>
              </w:rPr>
              <w:fldChar w:fldCharType="end"/>
            </w:r>
          </w:hyperlink>
        </w:p>
        <w:p w:rsidR="00E00379" w:rsidRDefault="007A122C">
          <w:pPr>
            <w:pStyle w:val="21"/>
            <w:tabs>
              <w:tab w:val="right" w:leader="dot" w:pos="10053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</w:rPr>
          </w:pPr>
          <w:hyperlink w:anchor="_Toc122634992" w:history="1">
            <w:r w:rsidR="00E00379" w:rsidRPr="00C31EA6">
              <w:rPr>
                <w:rStyle w:val="a5"/>
                <w:rFonts w:cs="Times New Roman"/>
                <w:noProof/>
              </w:rPr>
              <w:t>Метод Суммирования</w:t>
            </w:r>
            <w:r w:rsidR="00E00379">
              <w:rPr>
                <w:noProof/>
                <w:webHidden/>
              </w:rPr>
              <w:tab/>
            </w:r>
            <w:r w:rsidR="00E00379">
              <w:rPr>
                <w:noProof/>
                <w:webHidden/>
              </w:rPr>
              <w:fldChar w:fldCharType="begin"/>
            </w:r>
            <w:r w:rsidR="00E00379">
              <w:rPr>
                <w:noProof/>
                <w:webHidden/>
              </w:rPr>
              <w:instrText xml:space="preserve"> PAGEREF _Toc122634992 \h </w:instrText>
            </w:r>
            <w:r w:rsidR="00E00379">
              <w:rPr>
                <w:noProof/>
                <w:webHidden/>
              </w:rPr>
            </w:r>
            <w:r w:rsidR="00E00379">
              <w:rPr>
                <w:noProof/>
                <w:webHidden/>
              </w:rPr>
              <w:fldChar w:fldCharType="separate"/>
            </w:r>
            <w:r w:rsidR="004C622C">
              <w:rPr>
                <w:noProof/>
                <w:webHidden/>
              </w:rPr>
              <w:t>17</w:t>
            </w:r>
            <w:r w:rsidR="00E00379">
              <w:rPr>
                <w:noProof/>
                <w:webHidden/>
              </w:rPr>
              <w:fldChar w:fldCharType="end"/>
            </w:r>
          </w:hyperlink>
        </w:p>
        <w:p w:rsidR="00E00379" w:rsidRDefault="007A122C">
          <w:pPr>
            <w:pStyle w:val="21"/>
            <w:tabs>
              <w:tab w:val="right" w:leader="dot" w:pos="10053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</w:rPr>
          </w:pPr>
          <w:hyperlink w:anchor="_Toc122634993" w:history="1">
            <w:r w:rsidR="00E00379" w:rsidRPr="00C31EA6">
              <w:rPr>
                <w:rStyle w:val="a5"/>
                <w:rFonts w:cs="Times New Roman"/>
                <w:noProof/>
              </w:rPr>
              <w:t>Эмпирический метод</w:t>
            </w:r>
            <w:r w:rsidR="00E00379">
              <w:rPr>
                <w:noProof/>
                <w:webHidden/>
              </w:rPr>
              <w:tab/>
            </w:r>
            <w:r w:rsidR="00E00379">
              <w:rPr>
                <w:noProof/>
                <w:webHidden/>
              </w:rPr>
              <w:fldChar w:fldCharType="begin"/>
            </w:r>
            <w:r w:rsidR="00E00379">
              <w:rPr>
                <w:noProof/>
                <w:webHidden/>
              </w:rPr>
              <w:instrText xml:space="preserve"> PAGEREF _Toc122634993 \h </w:instrText>
            </w:r>
            <w:r w:rsidR="00E00379">
              <w:rPr>
                <w:noProof/>
                <w:webHidden/>
              </w:rPr>
            </w:r>
            <w:r w:rsidR="00E00379">
              <w:rPr>
                <w:noProof/>
                <w:webHidden/>
              </w:rPr>
              <w:fldChar w:fldCharType="separate"/>
            </w:r>
            <w:r w:rsidR="004C622C">
              <w:rPr>
                <w:noProof/>
                <w:webHidden/>
              </w:rPr>
              <w:t>18</w:t>
            </w:r>
            <w:r w:rsidR="00E00379">
              <w:rPr>
                <w:noProof/>
                <w:webHidden/>
              </w:rPr>
              <w:fldChar w:fldCharType="end"/>
            </w:r>
          </w:hyperlink>
        </w:p>
        <w:p w:rsidR="00E00379" w:rsidRDefault="007A122C">
          <w:pPr>
            <w:pStyle w:val="11"/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122634994" w:history="1">
            <w:r w:rsidR="00E00379" w:rsidRPr="00C31EA6">
              <w:rPr>
                <w:rStyle w:val="a5"/>
                <w:rFonts w:cs="Times New Roman"/>
              </w:rPr>
              <w:t>Оборудование</w:t>
            </w:r>
            <w:r w:rsidR="00E00379">
              <w:rPr>
                <w:webHidden/>
              </w:rPr>
              <w:tab/>
            </w:r>
            <w:r w:rsidR="00E00379">
              <w:rPr>
                <w:webHidden/>
              </w:rPr>
              <w:fldChar w:fldCharType="begin"/>
            </w:r>
            <w:r w:rsidR="00E00379">
              <w:rPr>
                <w:webHidden/>
              </w:rPr>
              <w:instrText xml:space="preserve"> PAGEREF _Toc122634994 \h </w:instrText>
            </w:r>
            <w:r w:rsidR="00E00379">
              <w:rPr>
                <w:webHidden/>
              </w:rPr>
            </w:r>
            <w:r w:rsidR="00E00379">
              <w:rPr>
                <w:webHidden/>
              </w:rPr>
              <w:fldChar w:fldCharType="separate"/>
            </w:r>
            <w:r w:rsidR="004C622C">
              <w:rPr>
                <w:webHidden/>
              </w:rPr>
              <w:t>20</w:t>
            </w:r>
            <w:r w:rsidR="00E00379">
              <w:rPr>
                <w:webHidden/>
              </w:rPr>
              <w:fldChar w:fldCharType="end"/>
            </w:r>
          </w:hyperlink>
        </w:p>
        <w:p w:rsidR="00E00379" w:rsidRDefault="007A122C">
          <w:pPr>
            <w:pStyle w:val="11"/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122634995" w:history="1">
            <w:r w:rsidR="00E00379" w:rsidRPr="00C31EA6">
              <w:rPr>
                <w:rStyle w:val="a5"/>
                <w:rFonts w:cs="Times New Roman"/>
              </w:rPr>
              <w:t>Структурная схема сети</w:t>
            </w:r>
            <w:r w:rsidR="00E00379">
              <w:rPr>
                <w:webHidden/>
              </w:rPr>
              <w:tab/>
            </w:r>
            <w:r w:rsidR="00E00379">
              <w:rPr>
                <w:webHidden/>
              </w:rPr>
              <w:fldChar w:fldCharType="begin"/>
            </w:r>
            <w:r w:rsidR="00E00379">
              <w:rPr>
                <w:webHidden/>
              </w:rPr>
              <w:instrText xml:space="preserve"> PAGEREF _Toc122634995 \h </w:instrText>
            </w:r>
            <w:r w:rsidR="00E00379">
              <w:rPr>
                <w:webHidden/>
              </w:rPr>
            </w:r>
            <w:r w:rsidR="00E00379">
              <w:rPr>
                <w:webHidden/>
              </w:rPr>
              <w:fldChar w:fldCharType="separate"/>
            </w:r>
            <w:r w:rsidR="004C622C">
              <w:rPr>
                <w:webHidden/>
              </w:rPr>
              <w:t>28</w:t>
            </w:r>
            <w:r w:rsidR="00E00379">
              <w:rPr>
                <w:webHidden/>
              </w:rPr>
              <w:fldChar w:fldCharType="end"/>
            </w:r>
          </w:hyperlink>
        </w:p>
        <w:p w:rsidR="00E00379" w:rsidRDefault="007A122C">
          <w:pPr>
            <w:pStyle w:val="11"/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122634996" w:history="1">
            <w:r w:rsidR="00E00379" w:rsidRPr="00C31EA6">
              <w:rPr>
                <w:rStyle w:val="a5"/>
                <w:rFonts w:cs="Times New Roman"/>
              </w:rPr>
              <w:t>Серверная</w:t>
            </w:r>
            <w:r w:rsidR="00E00379">
              <w:rPr>
                <w:webHidden/>
              </w:rPr>
              <w:tab/>
            </w:r>
            <w:r w:rsidR="00E00379">
              <w:rPr>
                <w:webHidden/>
              </w:rPr>
              <w:fldChar w:fldCharType="begin"/>
            </w:r>
            <w:r w:rsidR="00E00379">
              <w:rPr>
                <w:webHidden/>
              </w:rPr>
              <w:instrText xml:space="preserve"> PAGEREF _Toc122634996 \h </w:instrText>
            </w:r>
            <w:r w:rsidR="00E00379">
              <w:rPr>
                <w:webHidden/>
              </w:rPr>
            </w:r>
            <w:r w:rsidR="00E00379">
              <w:rPr>
                <w:webHidden/>
              </w:rPr>
              <w:fldChar w:fldCharType="separate"/>
            </w:r>
            <w:r w:rsidR="004C622C">
              <w:rPr>
                <w:webHidden/>
              </w:rPr>
              <w:t>40</w:t>
            </w:r>
            <w:r w:rsidR="00E00379">
              <w:rPr>
                <w:webHidden/>
              </w:rPr>
              <w:fldChar w:fldCharType="end"/>
            </w:r>
          </w:hyperlink>
        </w:p>
        <w:p w:rsidR="00E00379" w:rsidRDefault="007A122C">
          <w:pPr>
            <w:pStyle w:val="21"/>
            <w:tabs>
              <w:tab w:val="right" w:leader="dot" w:pos="10053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</w:rPr>
          </w:pPr>
          <w:hyperlink w:anchor="_Toc122634997" w:history="1">
            <w:r w:rsidR="00E00379" w:rsidRPr="00C31EA6">
              <w:rPr>
                <w:rStyle w:val="a5"/>
                <w:rFonts w:cs="Times New Roman"/>
                <w:noProof/>
              </w:rPr>
              <w:t>Размещение оборудования в стойках</w:t>
            </w:r>
            <w:r w:rsidR="00E00379">
              <w:rPr>
                <w:noProof/>
                <w:webHidden/>
              </w:rPr>
              <w:tab/>
            </w:r>
            <w:r w:rsidR="00E00379">
              <w:rPr>
                <w:noProof/>
                <w:webHidden/>
              </w:rPr>
              <w:fldChar w:fldCharType="begin"/>
            </w:r>
            <w:r w:rsidR="00E00379">
              <w:rPr>
                <w:noProof/>
                <w:webHidden/>
              </w:rPr>
              <w:instrText xml:space="preserve"> PAGEREF _Toc122634997 \h </w:instrText>
            </w:r>
            <w:r w:rsidR="00E00379">
              <w:rPr>
                <w:noProof/>
                <w:webHidden/>
              </w:rPr>
            </w:r>
            <w:r w:rsidR="00E00379">
              <w:rPr>
                <w:noProof/>
                <w:webHidden/>
              </w:rPr>
              <w:fldChar w:fldCharType="separate"/>
            </w:r>
            <w:r w:rsidR="004C622C">
              <w:rPr>
                <w:noProof/>
                <w:webHidden/>
              </w:rPr>
              <w:t>40</w:t>
            </w:r>
            <w:r w:rsidR="00E00379">
              <w:rPr>
                <w:noProof/>
                <w:webHidden/>
              </w:rPr>
              <w:fldChar w:fldCharType="end"/>
            </w:r>
          </w:hyperlink>
        </w:p>
        <w:p w:rsidR="00E00379" w:rsidRDefault="007A122C">
          <w:pPr>
            <w:pStyle w:val="21"/>
            <w:tabs>
              <w:tab w:val="right" w:leader="dot" w:pos="10053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</w:rPr>
          </w:pPr>
          <w:hyperlink w:anchor="_Toc122634998" w:history="1">
            <w:r w:rsidR="00E00379" w:rsidRPr="00C31EA6">
              <w:rPr>
                <w:rStyle w:val="a5"/>
                <w:rFonts w:cs="Times New Roman"/>
                <w:noProof/>
              </w:rPr>
              <w:t>Спецификация серверного оборудования</w:t>
            </w:r>
            <w:r w:rsidR="00E00379">
              <w:rPr>
                <w:noProof/>
                <w:webHidden/>
              </w:rPr>
              <w:tab/>
            </w:r>
            <w:r w:rsidR="00E00379">
              <w:rPr>
                <w:noProof/>
                <w:webHidden/>
              </w:rPr>
              <w:fldChar w:fldCharType="begin"/>
            </w:r>
            <w:r w:rsidR="00E00379">
              <w:rPr>
                <w:noProof/>
                <w:webHidden/>
              </w:rPr>
              <w:instrText xml:space="preserve"> PAGEREF _Toc122634998 \h </w:instrText>
            </w:r>
            <w:r w:rsidR="00E00379">
              <w:rPr>
                <w:noProof/>
                <w:webHidden/>
              </w:rPr>
            </w:r>
            <w:r w:rsidR="00E00379">
              <w:rPr>
                <w:noProof/>
                <w:webHidden/>
              </w:rPr>
              <w:fldChar w:fldCharType="separate"/>
            </w:r>
            <w:r w:rsidR="004C622C">
              <w:rPr>
                <w:noProof/>
                <w:webHidden/>
              </w:rPr>
              <w:t>44</w:t>
            </w:r>
            <w:r w:rsidR="00E00379">
              <w:rPr>
                <w:noProof/>
                <w:webHidden/>
              </w:rPr>
              <w:fldChar w:fldCharType="end"/>
            </w:r>
          </w:hyperlink>
        </w:p>
        <w:p w:rsidR="00E00379" w:rsidRDefault="007A122C">
          <w:pPr>
            <w:pStyle w:val="11"/>
            <w:rPr>
              <w:rFonts w:asciiTheme="minorHAnsi" w:eastAsiaTheme="minorEastAsia" w:hAnsiTheme="minorHAnsi" w:cstheme="minorBidi"/>
              <w:bCs w:val="0"/>
              <w:sz w:val="22"/>
              <w:szCs w:val="22"/>
            </w:rPr>
          </w:pPr>
          <w:hyperlink w:anchor="_Toc122634999" w:history="1">
            <w:r w:rsidR="00E00379" w:rsidRPr="00C31EA6">
              <w:rPr>
                <w:rStyle w:val="a5"/>
                <w:rFonts w:cs="Times New Roman"/>
              </w:rPr>
              <w:t>Заключение</w:t>
            </w:r>
            <w:r w:rsidR="00E00379">
              <w:rPr>
                <w:webHidden/>
              </w:rPr>
              <w:tab/>
            </w:r>
            <w:r w:rsidR="00E00379">
              <w:rPr>
                <w:webHidden/>
              </w:rPr>
              <w:fldChar w:fldCharType="begin"/>
            </w:r>
            <w:r w:rsidR="00E00379">
              <w:rPr>
                <w:webHidden/>
              </w:rPr>
              <w:instrText xml:space="preserve"> PAGEREF _Toc122634999 \h </w:instrText>
            </w:r>
            <w:r w:rsidR="00E00379">
              <w:rPr>
                <w:webHidden/>
              </w:rPr>
            </w:r>
            <w:r w:rsidR="00E00379">
              <w:rPr>
                <w:webHidden/>
              </w:rPr>
              <w:fldChar w:fldCharType="separate"/>
            </w:r>
            <w:r w:rsidR="004C622C">
              <w:rPr>
                <w:webHidden/>
              </w:rPr>
              <w:t>48</w:t>
            </w:r>
            <w:r w:rsidR="00E00379">
              <w:rPr>
                <w:webHidden/>
              </w:rPr>
              <w:fldChar w:fldCharType="end"/>
            </w:r>
          </w:hyperlink>
        </w:p>
        <w:p w:rsidR="00F71907" w:rsidRPr="00F46511" w:rsidRDefault="00F71907" w:rsidP="00F71907">
          <w:pPr>
            <w:jc w:val="both"/>
            <w:rPr>
              <w:rFonts w:cs="Times New Roman"/>
            </w:rPr>
          </w:pPr>
          <w:r w:rsidRPr="00F46511">
            <w:rPr>
              <w:rFonts w:cs="Times New Roman"/>
              <w:b/>
              <w:szCs w:val="28"/>
            </w:rPr>
            <w:fldChar w:fldCharType="end"/>
          </w:r>
        </w:p>
      </w:sdtContent>
    </w:sdt>
    <w:p w:rsidR="00F71907" w:rsidRPr="00F46511" w:rsidRDefault="00F71907" w:rsidP="00F71907">
      <w:pPr>
        <w:jc w:val="center"/>
        <w:rPr>
          <w:rFonts w:cs="Times New Roman"/>
        </w:rPr>
      </w:pPr>
    </w:p>
    <w:p w:rsidR="00F71907" w:rsidRPr="00F46511" w:rsidRDefault="00F71907" w:rsidP="00F71907">
      <w:pPr>
        <w:jc w:val="center"/>
        <w:rPr>
          <w:rFonts w:cs="Times New Roman"/>
        </w:rPr>
      </w:pPr>
    </w:p>
    <w:p w:rsidR="00F71907" w:rsidRPr="00F46511" w:rsidRDefault="00F71907" w:rsidP="00F71907">
      <w:pPr>
        <w:spacing w:after="160" w:line="259" w:lineRule="auto"/>
        <w:rPr>
          <w:rFonts w:cs="Times New Roman"/>
        </w:rPr>
      </w:pPr>
      <w:r w:rsidRPr="00F46511">
        <w:rPr>
          <w:rFonts w:cs="Times New Roman"/>
        </w:rPr>
        <w:br w:type="page"/>
      </w:r>
    </w:p>
    <w:p w:rsidR="00F71907" w:rsidRPr="00F46511" w:rsidRDefault="00F71907" w:rsidP="00F71907">
      <w:pPr>
        <w:pStyle w:val="1"/>
        <w:jc w:val="center"/>
        <w:rPr>
          <w:rFonts w:ascii="Times New Roman" w:hAnsi="Times New Roman" w:cs="Times New Roman"/>
          <w:color w:val="000000" w:themeColor="text1"/>
        </w:rPr>
      </w:pPr>
      <w:bookmarkStart w:id="0" w:name="_Toc441228356"/>
      <w:bookmarkStart w:id="1" w:name="_Toc122634987"/>
      <w:r w:rsidRPr="00F46511">
        <w:rPr>
          <w:rFonts w:ascii="Times New Roman" w:hAnsi="Times New Roman" w:cs="Times New Roman"/>
          <w:color w:val="000000" w:themeColor="text1"/>
        </w:rPr>
        <w:lastRenderedPageBreak/>
        <w:t>Исходные данные</w:t>
      </w:r>
      <w:bookmarkEnd w:id="0"/>
      <w:bookmarkEnd w:id="1"/>
    </w:p>
    <w:p w:rsidR="00F71907" w:rsidRPr="00F46511" w:rsidRDefault="00F71907" w:rsidP="00F71907">
      <w:pPr>
        <w:rPr>
          <w:rFonts w:cs="Times New Roman"/>
        </w:rPr>
      </w:pPr>
    </w:p>
    <w:tbl>
      <w:tblPr>
        <w:tblW w:w="84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404"/>
        <w:gridCol w:w="1022"/>
        <w:gridCol w:w="1667"/>
        <w:gridCol w:w="1022"/>
        <w:gridCol w:w="1667"/>
        <w:gridCol w:w="1618"/>
      </w:tblGrid>
      <w:tr w:rsidR="00F71907" w:rsidRPr="00F46511" w:rsidTr="002C2D79">
        <w:trPr>
          <w:trHeight w:val="289"/>
        </w:trPr>
        <w:tc>
          <w:tcPr>
            <w:tcW w:w="1404" w:type="dxa"/>
            <w:vMerge w:val="restart"/>
            <w:vAlign w:val="center"/>
          </w:tcPr>
          <w:p w:rsidR="00F71907" w:rsidRPr="00F46511" w:rsidRDefault="00F71907" w:rsidP="002C2D79">
            <w:pPr>
              <w:jc w:val="center"/>
              <w:rPr>
                <w:rFonts w:cs="Times New Roman"/>
                <w:bCs w:val="0"/>
                <w:szCs w:val="24"/>
              </w:rPr>
            </w:pPr>
            <w:r w:rsidRPr="00F46511">
              <w:rPr>
                <w:rFonts w:cs="Times New Roman"/>
                <w:bCs w:val="0"/>
                <w:szCs w:val="24"/>
              </w:rPr>
              <w:t>№ варианта</w:t>
            </w:r>
          </w:p>
        </w:tc>
        <w:tc>
          <w:tcPr>
            <w:tcW w:w="2689" w:type="dxa"/>
            <w:gridSpan w:val="2"/>
            <w:vAlign w:val="center"/>
          </w:tcPr>
          <w:p w:rsidR="00F71907" w:rsidRPr="00F46511" w:rsidRDefault="00F71907" w:rsidP="002C2D79">
            <w:pPr>
              <w:jc w:val="center"/>
              <w:rPr>
                <w:rFonts w:cs="Times New Roman"/>
                <w:bCs w:val="0"/>
                <w:szCs w:val="24"/>
              </w:rPr>
            </w:pPr>
            <w:r w:rsidRPr="00F46511">
              <w:rPr>
                <w:rFonts w:cs="Times New Roman"/>
                <w:bCs w:val="0"/>
                <w:szCs w:val="24"/>
              </w:rPr>
              <w:t>Здание 1</w:t>
            </w:r>
          </w:p>
        </w:tc>
        <w:tc>
          <w:tcPr>
            <w:tcW w:w="2689" w:type="dxa"/>
            <w:gridSpan w:val="2"/>
            <w:vAlign w:val="center"/>
          </w:tcPr>
          <w:p w:rsidR="00F71907" w:rsidRPr="00F46511" w:rsidRDefault="00F71907" w:rsidP="002C2D79">
            <w:pPr>
              <w:jc w:val="center"/>
              <w:rPr>
                <w:rFonts w:cs="Times New Roman"/>
                <w:bCs w:val="0"/>
                <w:szCs w:val="24"/>
              </w:rPr>
            </w:pPr>
            <w:r w:rsidRPr="00F46511">
              <w:rPr>
                <w:rFonts w:cs="Times New Roman"/>
                <w:bCs w:val="0"/>
                <w:szCs w:val="24"/>
              </w:rPr>
              <w:t>Здание 2</w:t>
            </w:r>
          </w:p>
        </w:tc>
        <w:tc>
          <w:tcPr>
            <w:tcW w:w="1618" w:type="dxa"/>
            <w:vMerge w:val="restart"/>
            <w:vAlign w:val="center"/>
          </w:tcPr>
          <w:p w:rsidR="00F71907" w:rsidRPr="00F46511" w:rsidRDefault="00F71907" w:rsidP="002C2D79">
            <w:pPr>
              <w:jc w:val="center"/>
              <w:rPr>
                <w:rFonts w:cs="Times New Roman"/>
                <w:bCs w:val="0"/>
                <w:szCs w:val="24"/>
              </w:rPr>
            </w:pPr>
            <w:r w:rsidRPr="00F46511">
              <w:rPr>
                <w:rFonts w:cs="Times New Roman"/>
                <w:bCs w:val="0"/>
                <w:szCs w:val="24"/>
              </w:rPr>
              <w:t>Расстояние между зданиями</w:t>
            </w:r>
          </w:p>
        </w:tc>
      </w:tr>
      <w:tr w:rsidR="00F71907" w:rsidRPr="00F46511" w:rsidTr="002C2D79">
        <w:trPr>
          <w:trHeight w:val="907"/>
        </w:trPr>
        <w:tc>
          <w:tcPr>
            <w:tcW w:w="1404" w:type="dxa"/>
            <w:vMerge/>
            <w:vAlign w:val="center"/>
          </w:tcPr>
          <w:p w:rsidR="00F71907" w:rsidRPr="00F46511" w:rsidRDefault="00F71907" w:rsidP="002C2D79">
            <w:pPr>
              <w:jc w:val="center"/>
              <w:rPr>
                <w:rFonts w:cs="Times New Roman"/>
                <w:bCs w:val="0"/>
                <w:szCs w:val="24"/>
              </w:rPr>
            </w:pPr>
          </w:p>
        </w:tc>
        <w:tc>
          <w:tcPr>
            <w:tcW w:w="1022" w:type="dxa"/>
            <w:vAlign w:val="center"/>
          </w:tcPr>
          <w:p w:rsidR="00F71907" w:rsidRPr="00F46511" w:rsidRDefault="00F71907" w:rsidP="002C2D79">
            <w:pPr>
              <w:jc w:val="center"/>
              <w:rPr>
                <w:rFonts w:cs="Times New Roman"/>
                <w:b/>
                <w:bCs w:val="0"/>
                <w:szCs w:val="24"/>
              </w:rPr>
            </w:pPr>
            <w:r w:rsidRPr="00F46511">
              <w:rPr>
                <w:rFonts w:cs="Times New Roman"/>
                <w:bCs w:val="0"/>
                <w:szCs w:val="24"/>
              </w:rPr>
              <w:t>№ здания 1</w:t>
            </w:r>
          </w:p>
        </w:tc>
        <w:tc>
          <w:tcPr>
            <w:tcW w:w="1667" w:type="dxa"/>
            <w:vAlign w:val="center"/>
          </w:tcPr>
          <w:p w:rsidR="00F71907" w:rsidRPr="00F46511" w:rsidRDefault="00F71907" w:rsidP="002C2D79">
            <w:pPr>
              <w:jc w:val="center"/>
              <w:rPr>
                <w:rFonts w:cs="Times New Roman"/>
                <w:b/>
                <w:bCs w:val="0"/>
                <w:szCs w:val="24"/>
              </w:rPr>
            </w:pPr>
            <w:r w:rsidRPr="00F46511">
              <w:rPr>
                <w:rFonts w:cs="Times New Roman"/>
                <w:bCs w:val="0"/>
                <w:szCs w:val="24"/>
              </w:rPr>
              <w:t>Высота помещений, мм</w:t>
            </w:r>
          </w:p>
        </w:tc>
        <w:tc>
          <w:tcPr>
            <w:tcW w:w="1022" w:type="dxa"/>
            <w:vAlign w:val="center"/>
          </w:tcPr>
          <w:p w:rsidR="00F71907" w:rsidRPr="00F46511" w:rsidRDefault="00F71907" w:rsidP="002C2D79">
            <w:pPr>
              <w:jc w:val="center"/>
              <w:rPr>
                <w:rFonts w:cs="Times New Roman"/>
                <w:b/>
                <w:bCs w:val="0"/>
                <w:szCs w:val="24"/>
              </w:rPr>
            </w:pPr>
            <w:r w:rsidRPr="00F46511">
              <w:rPr>
                <w:rFonts w:cs="Times New Roman"/>
                <w:bCs w:val="0"/>
                <w:szCs w:val="24"/>
              </w:rPr>
              <w:t>№ здания 2</w:t>
            </w:r>
          </w:p>
        </w:tc>
        <w:tc>
          <w:tcPr>
            <w:tcW w:w="1667" w:type="dxa"/>
            <w:vAlign w:val="center"/>
          </w:tcPr>
          <w:p w:rsidR="00F71907" w:rsidRPr="00F46511" w:rsidRDefault="00F71907" w:rsidP="002C2D79">
            <w:pPr>
              <w:jc w:val="center"/>
              <w:rPr>
                <w:rFonts w:cs="Times New Roman"/>
                <w:b/>
                <w:bCs w:val="0"/>
                <w:szCs w:val="24"/>
              </w:rPr>
            </w:pPr>
            <w:r w:rsidRPr="00F46511">
              <w:rPr>
                <w:rFonts w:cs="Times New Roman"/>
                <w:bCs w:val="0"/>
                <w:szCs w:val="24"/>
              </w:rPr>
              <w:t>Высота помещений, мм</w:t>
            </w:r>
          </w:p>
        </w:tc>
        <w:tc>
          <w:tcPr>
            <w:tcW w:w="1618" w:type="dxa"/>
            <w:vMerge/>
            <w:vAlign w:val="center"/>
          </w:tcPr>
          <w:p w:rsidR="00F71907" w:rsidRPr="00F46511" w:rsidRDefault="00F71907" w:rsidP="002C2D79">
            <w:pPr>
              <w:jc w:val="center"/>
              <w:rPr>
                <w:rFonts w:cs="Times New Roman"/>
                <w:bCs w:val="0"/>
                <w:szCs w:val="24"/>
              </w:rPr>
            </w:pPr>
          </w:p>
        </w:tc>
      </w:tr>
      <w:tr w:rsidR="00F71907" w:rsidRPr="00F46511" w:rsidTr="002C2D79">
        <w:trPr>
          <w:trHeight w:val="302"/>
        </w:trPr>
        <w:tc>
          <w:tcPr>
            <w:tcW w:w="1404" w:type="dxa"/>
          </w:tcPr>
          <w:p w:rsidR="00F71907" w:rsidRPr="00B82A5F" w:rsidRDefault="00B82A5F" w:rsidP="002C2D79">
            <w:pPr>
              <w:jc w:val="center"/>
              <w:rPr>
                <w:rFonts w:cs="Times New Roman"/>
                <w:b/>
                <w:lang w:val="en-US"/>
              </w:rPr>
            </w:pPr>
            <w:r>
              <w:rPr>
                <w:rFonts w:cs="Times New Roman"/>
                <w:lang w:val="en-US"/>
              </w:rPr>
              <w:t>4</w:t>
            </w:r>
          </w:p>
        </w:tc>
        <w:tc>
          <w:tcPr>
            <w:tcW w:w="1022" w:type="dxa"/>
          </w:tcPr>
          <w:p w:rsidR="00F71907" w:rsidRPr="00F46511" w:rsidRDefault="00B82A5F" w:rsidP="002C2D79">
            <w:pPr>
              <w:jc w:val="center"/>
              <w:rPr>
                <w:rFonts w:cs="Times New Roman"/>
                <w:b/>
              </w:rPr>
            </w:pPr>
            <w:r>
              <w:rPr>
                <w:rFonts w:cs="Times New Roman"/>
              </w:rPr>
              <w:t>2</w:t>
            </w:r>
          </w:p>
        </w:tc>
        <w:tc>
          <w:tcPr>
            <w:tcW w:w="1667" w:type="dxa"/>
          </w:tcPr>
          <w:p w:rsidR="00F71907" w:rsidRPr="00F46511" w:rsidRDefault="00F71907" w:rsidP="00B82A5F">
            <w:pPr>
              <w:jc w:val="center"/>
              <w:rPr>
                <w:rFonts w:cs="Times New Roman"/>
                <w:b/>
              </w:rPr>
            </w:pPr>
            <w:r w:rsidRPr="00F46511">
              <w:rPr>
                <w:rFonts w:cs="Times New Roman"/>
              </w:rPr>
              <w:t>3</w:t>
            </w:r>
            <w:r w:rsidR="00B82A5F">
              <w:rPr>
                <w:rFonts w:cs="Times New Roman"/>
                <w:lang w:val="en-US"/>
              </w:rPr>
              <w:t>6</w:t>
            </w:r>
            <w:r w:rsidRPr="00F46511">
              <w:rPr>
                <w:rFonts w:cs="Times New Roman"/>
              </w:rPr>
              <w:t>00</w:t>
            </w:r>
          </w:p>
        </w:tc>
        <w:tc>
          <w:tcPr>
            <w:tcW w:w="1022" w:type="dxa"/>
          </w:tcPr>
          <w:p w:rsidR="00F71907" w:rsidRPr="00F46511" w:rsidRDefault="00B82A5F" w:rsidP="002C2D79">
            <w:pPr>
              <w:jc w:val="center"/>
              <w:rPr>
                <w:rFonts w:cs="Times New Roman"/>
                <w:b/>
              </w:rPr>
            </w:pPr>
            <w:r>
              <w:rPr>
                <w:rFonts w:cs="Times New Roman"/>
              </w:rPr>
              <w:t>4</w:t>
            </w:r>
          </w:p>
        </w:tc>
        <w:tc>
          <w:tcPr>
            <w:tcW w:w="1667" w:type="dxa"/>
          </w:tcPr>
          <w:p w:rsidR="00F71907" w:rsidRPr="00F46511" w:rsidRDefault="00F71907" w:rsidP="00B82A5F">
            <w:pPr>
              <w:jc w:val="center"/>
              <w:rPr>
                <w:rFonts w:cs="Times New Roman"/>
                <w:b/>
              </w:rPr>
            </w:pPr>
            <w:r w:rsidRPr="00F46511">
              <w:rPr>
                <w:rFonts w:cs="Times New Roman"/>
              </w:rPr>
              <w:t>3</w:t>
            </w:r>
            <w:r w:rsidR="00B82A5F">
              <w:rPr>
                <w:rFonts w:cs="Times New Roman"/>
                <w:lang w:val="en-US"/>
              </w:rPr>
              <w:t>5</w:t>
            </w:r>
            <w:r w:rsidRPr="00F46511">
              <w:rPr>
                <w:rFonts w:cs="Times New Roman"/>
              </w:rPr>
              <w:t>00</w:t>
            </w:r>
          </w:p>
        </w:tc>
        <w:tc>
          <w:tcPr>
            <w:tcW w:w="1618" w:type="dxa"/>
          </w:tcPr>
          <w:p w:rsidR="00F71907" w:rsidRPr="00F46511" w:rsidRDefault="00F71907" w:rsidP="00B82A5F">
            <w:pPr>
              <w:jc w:val="center"/>
              <w:rPr>
                <w:rFonts w:cs="Times New Roman"/>
                <w:b/>
              </w:rPr>
            </w:pPr>
            <w:r w:rsidRPr="00F46511">
              <w:rPr>
                <w:rFonts w:cs="Times New Roman"/>
              </w:rPr>
              <w:t>13</w:t>
            </w:r>
            <w:r w:rsidR="00B82A5F">
              <w:rPr>
                <w:rFonts w:cs="Times New Roman"/>
                <w:lang w:val="en-US"/>
              </w:rPr>
              <w:t>0</w:t>
            </w:r>
            <w:r w:rsidRPr="00F46511">
              <w:rPr>
                <w:rFonts w:cs="Times New Roman"/>
              </w:rPr>
              <w:t>0</w:t>
            </w:r>
          </w:p>
        </w:tc>
      </w:tr>
    </w:tbl>
    <w:p w:rsidR="00F71907" w:rsidRPr="00F46511" w:rsidRDefault="00F71907" w:rsidP="00F71907">
      <w:pPr>
        <w:pStyle w:val="a3"/>
        <w:rPr>
          <w:rFonts w:ascii="Times New Roman" w:hAnsi="Times New Roman"/>
          <w:sz w:val="24"/>
          <w:szCs w:val="24"/>
        </w:rPr>
      </w:pPr>
    </w:p>
    <w:p w:rsidR="00F71907" w:rsidRPr="00F46511" w:rsidRDefault="00F71907" w:rsidP="00F71907">
      <w:pPr>
        <w:pStyle w:val="a3"/>
        <w:jc w:val="center"/>
        <w:rPr>
          <w:rFonts w:ascii="Times New Roman" w:hAnsi="Times New Roman"/>
          <w:sz w:val="24"/>
          <w:szCs w:val="24"/>
        </w:rPr>
      </w:pPr>
    </w:p>
    <w:p w:rsidR="00B82A5F" w:rsidRDefault="00F71907" w:rsidP="00B82A5F">
      <w:pPr>
        <w:rPr>
          <w:rFonts w:cs="Times New Roman"/>
          <w:bCs w:val="0"/>
          <w:szCs w:val="28"/>
        </w:rPr>
      </w:pPr>
      <w:r w:rsidRPr="00F46511">
        <w:rPr>
          <w:rFonts w:cs="Times New Roman"/>
          <w:bCs w:val="0"/>
          <w:szCs w:val="28"/>
        </w:rPr>
        <w:t>Табли</w:t>
      </w:r>
      <w:r w:rsidR="00B82A5F">
        <w:rPr>
          <w:rFonts w:cs="Times New Roman"/>
          <w:bCs w:val="0"/>
          <w:szCs w:val="28"/>
        </w:rPr>
        <w:t>ца 1. Состав персонала здания №2</w:t>
      </w:r>
      <w:r w:rsidRPr="00F46511">
        <w:rPr>
          <w:rFonts w:cs="Times New Roman"/>
          <w:bCs w:val="0"/>
          <w:szCs w:val="28"/>
        </w:rPr>
        <w:t>.</w:t>
      </w:r>
    </w:p>
    <w:p w:rsidR="00B82A5F" w:rsidRDefault="00B82A5F" w:rsidP="00B82A5F">
      <w:pPr>
        <w:ind w:firstLine="709"/>
        <w:jc w:val="both"/>
        <w:rPr>
          <w:rFonts w:cs="Times New Roman"/>
          <w:bCs w:val="0"/>
          <w:szCs w:val="28"/>
        </w:rPr>
      </w:pPr>
    </w:p>
    <w:tbl>
      <w:tblPr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2"/>
        <w:gridCol w:w="901"/>
        <w:gridCol w:w="1254"/>
        <w:gridCol w:w="2914"/>
        <w:gridCol w:w="1417"/>
        <w:gridCol w:w="1418"/>
        <w:gridCol w:w="1134"/>
      </w:tblGrid>
      <w:tr w:rsidR="00B82A5F" w:rsidRPr="00760429" w:rsidTr="00B82A5F">
        <w:tc>
          <w:tcPr>
            <w:tcW w:w="1022" w:type="dxa"/>
            <w:shd w:val="clear" w:color="auto" w:fill="auto"/>
            <w:vAlign w:val="center"/>
          </w:tcPr>
          <w:p w:rsidR="00B82A5F" w:rsidRPr="00B82A5F" w:rsidRDefault="00B82A5F" w:rsidP="00B82A5F">
            <w:pPr>
              <w:jc w:val="center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№ здания</w:t>
            </w:r>
          </w:p>
        </w:tc>
        <w:tc>
          <w:tcPr>
            <w:tcW w:w="901" w:type="dxa"/>
            <w:shd w:val="clear" w:color="auto" w:fill="auto"/>
            <w:vAlign w:val="center"/>
          </w:tcPr>
          <w:p w:rsidR="00B82A5F" w:rsidRPr="00B82A5F" w:rsidRDefault="00B82A5F" w:rsidP="00B82A5F">
            <w:pPr>
              <w:jc w:val="center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№ этажа</w:t>
            </w:r>
          </w:p>
        </w:tc>
        <w:tc>
          <w:tcPr>
            <w:tcW w:w="1254" w:type="dxa"/>
            <w:shd w:val="clear" w:color="auto" w:fill="auto"/>
            <w:vAlign w:val="center"/>
          </w:tcPr>
          <w:p w:rsidR="00B82A5F" w:rsidRPr="00B82A5F" w:rsidRDefault="00B82A5F" w:rsidP="00B82A5F">
            <w:pPr>
              <w:jc w:val="center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№ комнаты</w:t>
            </w:r>
          </w:p>
        </w:tc>
        <w:tc>
          <w:tcPr>
            <w:tcW w:w="2914" w:type="dxa"/>
            <w:shd w:val="clear" w:color="auto" w:fill="auto"/>
            <w:vAlign w:val="center"/>
          </w:tcPr>
          <w:p w:rsidR="00B82A5F" w:rsidRPr="00B82A5F" w:rsidRDefault="00B82A5F" w:rsidP="00B82A5F">
            <w:pPr>
              <w:jc w:val="center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или группа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B82A5F" w:rsidRPr="00B82A5F" w:rsidRDefault="00B82A5F" w:rsidP="00B82A5F">
            <w:pPr>
              <w:jc w:val="center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Состав обору-дования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B82A5F" w:rsidRPr="00B82A5F" w:rsidRDefault="00B82A5F" w:rsidP="00B82A5F">
            <w:pPr>
              <w:jc w:val="center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Площадь помеще-ния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B82A5F" w:rsidRPr="00B82A5F" w:rsidRDefault="00B82A5F" w:rsidP="00B82A5F">
            <w:pPr>
              <w:jc w:val="center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Кол-во работ-ников</w:t>
            </w:r>
          </w:p>
        </w:tc>
      </w:tr>
      <w:tr w:rsidR="00B82A5F" w:rsidRPr="00760429" w:rsidTr="00B82A5F">
        <w:tc>
          <w:tcPr>
            <w:tcW w:w="1022" w:type="dxa"/>
            <w:vMerge w:val="restart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</w:t>
            </w:r>
          </w:p>
        </w:tc>
        <w:tc>
          <w:tcPr>
            <w:tcW w:w="901" w:type="dxa"/>
            <w:vMerge w:val="restart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  <w:tc>
          <w:tcPr>
            <w:tcW w:w="2914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Группа консолиди-рованной отчетно-сти службы бухгал-терии</w:t>
            </w:r>
          </w:p>
        </w:tc>
        <w:tc>
          <w:tcPr>
            <w:tcW w:w="1417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 ПЭВМ</w:t>
            </w:r>
          </w:p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41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8,52</w:t>
            </w:r>
          </w:p>
        </w:tc>
        <w:tc>
          <w:tcPr>
            <w:tcW w:w="113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</w:t>
            </w:r>
          </w:p>
        </w:tc>
      </w:tr>
      <w:tr w:rsidR="00B82A5F" w:rsidRPr="00760429" w:rsidTr="00B82A5F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</w:t>
            </w:r>
          </w:p>
        </w:tc>
        <w:tc>
          <w:tcPr>
            <w:tcW w:w="2914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Главный бухгалтер</w:t>
            </w:r>
          </w:p>
        </w:tc>
        <w:tc>
          <w:tcPr>
            <w:tcW w:w="1417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ЭВМ</w:t>
            </w:r>
          </w:p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41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2,32</w:t>
            </w:r>
          </w:p>
        </w:tc>
        <w:tc>
          <w:tcPr>
            <w:tcW w:w="113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</w:tr>
      <w:tr w:rsidR="00B82A5F" w:rsidRPr="00760429" w:rsidTr="00B82A5F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</w:t>
            </w:r>
          </w:p>
        </w:tc>
        <w:tc>
          <w:tcPr>
            <w:tcW w:w="2914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новых технологий</w:t>
            </w:r>
          </w:p>
        </w:tc>
        <w:tc>
          <w:tcPr>
            <w:tcW w:w="1417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 ПЭВМ</w:t>
            </w:r>
          </w:p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41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8,52</w:t>
            </w:r>
          </w:p>
        </w:tc>
        <w:tc>
          <w:tcPr>
            <w:tcW w:w="113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</w:t>
            </w:r>
          </w:p>
        </w:tc>
      </w:tr>
      <w:tr w:rsidR="00B82A5F" w:rsidRPr="00760429" w:rsidTr="00B82A5F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</w:t>
            </w:r>
          </w:p>
        </w:tc>
        <w:tc>
          <w:tcPr>
            <w:tcW w:w="2914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Группа методоло-гии службы бухгал-терии</w:t>
            </w:r>
          </w:p>
        </w:tc>
        <w:tc>
          <w:tcPr>
            <w:tcW w:w="1417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 ПЭВМ</w:t>
            </w:r>
          </w:p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41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6,04</w:t>
            </w:r>
          </w:p>
        </w:tc>
        <w:tc>
          <w:tcPr>
            <w:tcW w:w="113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</w:t>
            </w:r>
          </w:p>
        </w:tc>
      </w:tr>
      <w:tr w:rsidR="00B82A5F" w:rsidRPr="00760429" w:rsidTr="00B82A5F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5</w:t>
            </w:r>
          </w:p>
        </w:tc>
        <w:tc>
          <w:tcPr>
            <w:tcW w:w="2914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Зам. главного бухгалтера</w:t>
            </w:r>
          </w:p>
        </w:tc>
        <w:tc>
          <w:tcPr>
            <w:tcW w:w="1417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ЭВМ</w:t>
            </w:r>
          </w:p>
        </w:tc>
        <w:tc>
          <w:tcPr>
            <w:tcW w:w="141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8,91</w:t>
            </w:r>
          </w:p>
        </w:tc>
        <w:tc>
          <w:tcPr>
            <w:tcW w:w="113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</w:tr>
      <w:tr w:rsidR="00B82A5F" w:rsidRPr="00760429" w:rsidTr="00B82A5F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6</w:t>
            </w:r>
          </w:p>
        </w:tc>
        <w:tc>
          <w:tcPr>
            <w:tcW w:w="2914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Группа по администрации</w:t>
            </w:r>
          </w:p>
        </w:tc>
        <w:tc>
          <w:tcPr>
            <w:tcW w:w="1417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5 ПЭВМ</w:t>
            </w:r>
          </w:p>
        </w:tc>
        <w:tc>
          <w:tcPr>
            <w:tcW w:w="141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0,26</w:t>
            </w:r>
          </w:p>
        </w:tc>
        <w:tc>
          <w:tcPr>
            <w:tcW w:w="113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5</w:t>
            </w:r>
          </w:p>
        </w:tc>
      </w:tr>
      <w:tr w:rsidR="00B82A5F" w:rsidRPr="00760429" w:rsidTr="00B82A5F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7</w:t>
            </w:r>
          </w:p>
        </w:tc>
        <w:tc>
          <w:tcPr>
            <w:tcW w:w="2914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Зам. главного бухгалтера</w:t>
            </w:r>
          </w:p>
        </w:tc>
        <w:tc>
          <w:tcPr>
            <w:tcW w:w="1417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ЭВМ</w:t>
            </w:r>
          </w:p>
        </w:tc>
        <w:tc>
          <w:tcPr>
            <w:tcW w:w="141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8,91</w:t>
            </w:r>
          </w:p>
        </w:tc>
        <w:tc>
          <w:tcPr>
            <w:tcW w:w="113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</w:tr>
      <w:tr w:rsidR="00B82A5F" w:rsidRPr="00760429" w:rsidTr="00B82A5F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8</w:t>
            </w:r>
          </w:p>
        </w:tc>
        <w:tc>
          <w:tcPr>
            <w:tcW w:w="2914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Группа по налогам</w:t>
            </w:r>
          </w:p>
        </w:tc>
        <w:tc>
          <w:tcPr>
            <w:tcW w:w="1417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 ПЭВМ</w:t>
            </w:r>
          </w:p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41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6,04</w:t>
            </w:r>
          </w:p>
        </w:tc>
        <w:tc>
          <w:tcPr>
            <w:tcW w:w="113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</w:t>
            </w:r>
          </w:p>
        </w:tc>
      </w:tr>
      <w:tr w:rsidR="00B82A5F" w:rsidRPr="00760429" w:rsidTr="00B82A5F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9</w:t>
            </w:r>
          </w:p>
        </w:tc>
        <w:tc>
          <w:tcPr>
            <w:tcW w:w="2914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 xml:space="preserve">Серверная </w:t>
            </w:r>
          </w:p>
        </w:tc>
        <w:tc>
          <w:tcPr>
            <w:tcW w:w="1417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41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9,68</w:t>
            </w:r>
          </w:p>
        </w:tc>
        <w:tc>
          <w:tcPr>
            <w:tcW w:w="113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</w:tr>
      <w:tr w:rsidR="00B82A5F" w:rsidRPr="00760429" w:rsidTr="00B82A5F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0</w:t>
            </w:r>
          </w:p>
        </w:tc>
        <w:tc>
          <w:tcPr>
            <w:tcW w:w="2914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маркетинга</w:t>
            </w:r>
          </w:p>
        </w:tc>
        <w:tc>
          <w:tcPr>
            <w:tcW w:w="1417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 ПЭВМ</w:t>
            </w:r>
          </w:p>
        </w:tc>
        <w:tc>
          <w:tcPr>
            <w:tcW w:w="141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9,68</w:t>
            </w:r>
          </w:p>
        </w:tc>
        <w:tc>
          <w:tcPr>
            <w:tcW w:w="113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</w:t>
            </w:r>
          </w:p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</w:tr>
    </w:tbl>
    <w:p w:rsidR="00502BD4" w:rsidRDefault="00502BD4"/>
    <w:p w:rsidR="00502BD4" w:rsidRDefault="00502BD4"/>
    <w:p w:rsidR="00502BD4" w:rsidRDefault="00502BD4"/>
    <w:p w:rsidR="00502BD4" w:rsidRDefault="00502BD4"/>
    <w:p w:rsidR="00502BD4" w:rsidRDefault="00502BD4"/>
    <w:tbl>
      <w:tblPr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2"/>
        <w:gridCol w:w="901"/>
        <w:gridCol w:w="1254"/>
        <w:gridCol w:w="2914"/>
        <w:gridCol w:w="1417"/>
        <w:gridCol w:w="1418"/>
        <w:gridCol w:w="1134"/>
      </w:tblGrid>
      <w:tr w:rsidR="00502BD4" w:rsidRPr="00760429" w:rsidTr="00E12124">
        <w:tc>
          <w:tcPr>
            <w:tcW w:w="1022" w:type="dxa"/>
            <w:shd w:val="clear" w:color="auto" w:fill="auto"/>
          </w:tcPr>
          <w:p w:rsidR="00502BD4" w:rsidRPr="00B82A5F" w:rsidRDefault="00502BD4" w:rsidP="00E12124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lastRenderedPageBreak/>
              <w:t>№ здания</w:t>
            </w:r>
          </w:p>
        </w:tc>
        <w:tc>
          <w:tcPr>
            <w:tcW w:w="901" w:type="dxa"/>
            <w:shd w:val="clear" w:color="auto" w:fill="auto"/>
          </w:tcPr>
          <w:p w:rsidR="00502BD4" w:rsidRPr="00B82A5F" w:rsidRDefault="00502BD4" w:rsidP="00E12124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№ этажа</w:t>
            </w:r>
          </w:p>
        </w:tc>
        <w:tc>
          <w:tcPr>
            <w:tcW w:w="1254" w:type="dxa"/>
            <w:shd w:val="clear" w:color="auto" w:fill="auto"/>
          </w:tcPr>
          <w:p w:rsidR="00502BD4" w:rsidRPr="00B82A5F" w:rsidRDefault="00502BD4" w:rsidP="00E12124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№ комнаты</w:t>
            </w:r>
          </w:p>
        </w:tc>
        <w:tc>
          <w:tcPr>
            <w:tcW w:w="2914" w:type="dxa"/>
            <w:shd w:val="clear" w:color="auto" w:fill="auto"/>
          </w:tcPr>
          <w:p w:rsidR="00502BD4" w:rsidRPr="00B82A5F" w:rsidRDefault="00502BD4" w:rsidP="00E12124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или группа</w:t>
            </w:r>
          </w:p>
        </w:tc>
        <w:tc>
          <w:tcPr>
            <w:tcW w:w="1417" w:type="dxa"/>
            <w:shd w:val="clear" w:color="auto" w:fill="auto"/>
          </w:tcPr>
          <w:p w:rsidR="00502BD4" w:rsidRPr="00B82A5F" w:rsidRDefault="00502BD4" w:rsidP="00E12124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Состав обору-дования</w:t>
            </w:r>
          </w:p>
        </w:tc>
        <w:tc>
          <w:tcPr>
            <w:tcW w:w="1418" w:type="dxa"/>
            <w:shd w:val="clear" w:color="auto" w:fill="auto"/>
          </w:tcPr>
          <w:p w:rsidR="00502BD4" w:rsidRPr="00B82A5F" w:rsidRDefault="00502BD4" w:rsidP="00E12124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Площадь помеще-ния</w:t>
            </w:r>
          </w:p>
        </w:tc>
        <w:tc>
          <w:tcPr>
            <w:tcW w:w="1134" w:type="dxa"/>
            <w:shd w:val="clear" w:color="auto" w:fill="auto"/>
          </w:tcPr>
          <w:p w:rsidR="00502BD4" w:rsidRPr="00B82A5F" w:rsidRDefault="00502BD4" w:rsidP="00E12124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Кол-во работ-ников</w:t>
            </w:r>
          </w:p>
        </w:tc>
      </w:tr>
      <w:tr w:rsidR="00502BD4" w:rsidRPr="00760429" w:rsidTr="00B82A5F">
        <w:tc>
          <w:tcPr>
            <w:tcW w:w="1022" w:type="dxa"/>
            <w:vMerge w:val="restart"/>
            <w:shd w:val="clear" w:color="auto" w:fill="auto"/>
          </w:tcPr>
          <w:p w:rsidR="00502BD4" w:rsidRPr="00502BD4" w:rsidRDefault="00502BD4" w:rsidP="002C2D79">
            <w:pPr>
              <w:jc w:val="both"/>
              <w:rPr>
                <w:lang w:val="en-US"/>
              </w:rPr>
            </w:pPr>
            <w:r>
              <w:rPr>
                <w:bCs w:val="0"/>
                <w:szCs w:val="28"/>
                <w:lang w:val="en-US"/>
              </w:rPr>
              <w:t>2</w:t>
            </w:r>
          </w:p>
        </w:tc>
        <w:tc>
          <w:tcPr>
            <w:tcW w:w="901" w:type="dxa"/>
            <w:vMerge w:val="restart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</w:t>
            </w:r>
          </w:p>
        </w:tc>
        <w:tc>
          <w:tcPr>
            <w:tcW w:w="125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  <w:tc>
          <w:tcPr>
            <w:tcW w:w="2914" w:type="dxa"/>
            <w:shd w:val="clear" w:color="auto" w:fill="auto"/>
          </w:tcPr>
          <w:p w:rsidR="00502BD4" w:rsidRPr="00B82A5F" w:rsidRDefault="00502BD4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Служба межрегиональной реорганизации</w:t>
            </w:r>
          </w:p>
        </w:tc>
        <w:tc>
          <w:tcPr>
            <w:tcW w:w="1417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 ПЭВМ</w:t>
            </w:r>
          </w:p>
        </w:tc>
        <w:tc>
          <w:tcPr>
            <w:tcW w:w="1418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8,52</w:t>
            </w:r>
          </w:p>
        </w:tc>
        <w:tc>
          <w:tcPr>
            <w:tcW w:w="113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</w:t>
            </w:r>
          </w:p>
        </w:tc>
      </w:tr>
      <w:tr w:rsidR="00502BD4" w:rsidRPr="00760429" w:rsidTr="00B82A5F">
        <w:tc>
          <w:tcPr>
            <w:tcW w:w="1022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</w:t>
            </w:r>
          </w:p>
        </w:tc>
        <w:tc>
          <w:tcPr>
            <w:tcW w:w="2914" w:type="dxa"/>
            <w:shd w:val="clear" w:color="auto" w:fill="auto"/>
          </w:tcPr>
          <w:p w:rsidR="00502BD4" w:rsidRPr="00B82A5F" w:rsidRDefault="00502BD4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Начальник службы межрегиональной реорганизации</w:t>
            </w:r>
          </w:p>
        </w:tc>
        <w:tc>
          <w:tcPr>
            <w:tcW w:w="1417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ЭВМ</w:t>
            </w:r>
          </w:p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418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2,32</w:t>
            </w:r>
          </w:p>
        </w:tc>
        <w:tc>
          <w:tcPr>
            <w:tcW w:w="113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</w:tr>
      <w:tr w:rsidR="00502BD4" w:rsidRPr="00760429" w:rsidTr="00B82A5F">
        <w:tc>
          <w:tcPr>
            <w:tcW w:w="1022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</w:t>
            </w:r>
          </w:p>
        </w:tc>
        <w:tc>
          <w:tcPr>
            <w:tcW w:w="2914" w:type="dxa"/>
            <w:shd w:val="clear" w:color="auto" w:fill="auto"/>
          </w:tcPr>
          <w:p w:rsidR="00502BD4" w:rsidRPr="00B82A5F" w:rsidRDefault="00502BD4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Диспетчерский узел службы эксплуа-тации</w:t>
            </w:r>
          </w:p>
        </w:tc>
        <w:tc>
          <w:tcPr>
            <w:tcW w:w="1417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6 ПЭВМ</w:t>
            </w:r>
          </w:p>
        </w:tc>
        <w:tc>
          <w:tcPr>
            <w:tcW w:w="1418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8,52</w:t>
            </w:r>
          </w:p>
        </w:tc>
        <w:tc>
          <w:tcPr>
            <w:tcW w:w="113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6</w:t>
            </w:r>
          </w:p>
        </w:tc>
      </w:tr>
      <w:tr w:rsidR="00502BD4" w:rsidRPr="00760429" w:rsidTr="00B82A5F">
        <w:tc>
          <w:tcPr>
            <w:tcW w:w="1022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</w:t>
            </w:r>
          </w:p>
        </w:tc>
        <w:tc>
          <w:tcPr>
            <w:tcW w:w="2914" w:type="dxa"/>
            <w:shd w:val="clear" w:color="auto" w:fill="auto"/>
          </w:tcPr>
          <w:p w:rsidR="00502BD4" w:rsidRPr="00B82A5F" w:rsidRDefault="00502BD4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Группа первичных сетей</w:t>
            </w:r>
          </w:p>
        </w:tc>
        <w:tc>
          <w:tcPr>
            <w:tcW w:w="1417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6 ПЭВМ</w:t>
            </w:r>
          </w:p>
        </w:tc>
        <w:tc>
          <w:tcPr>
            <w:tcW w:w="1418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6,04</w:t>
            </w:r>
          </w:p>
        </w:tc>
        <w:tc>
          <w:tcPr>
            <w:tcW w:w="113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6</w:t>
            </w:r>
          </w:p>
        </w:tc>
      </w:tr>
      <w:tr w:rsidR="00502BD4" w:rsidRPr="00760429" w:rsidTr="00B82A5F">
        <w:tc>
          <w:tcPr>
            <w:tcW w:w="1022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5</w:t>
            </w:r>
          </w:p>
        </w:tc>
        <w:tc>
          <w:tcPr>
            <w:tcW w:w="2914" w:type="dxa"/>
            <w:shd w:val="clear" w:color="auto" w:fill="auto"/>
          </w:tcPr>
          <w:p w:rsidR="00502BD4" w:rsidRPr="00B82A5F" w:rsidRDefault="00502BD4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Начальник службы эксплуатации</w:t>
            </w:r>
          </w:p>
        </w:tc>
        <w:tc>
          <w:tcPr>
            <w:tcW w:w="1417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ЭВМ</w:t>
            </w:r>
          </w:p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418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8,91</w:t>
            </w:r>
          </w:p>
        </w:tc>
        <w:tc>
          <w:tcPr>
            <w:tcW w:w="113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</w:tr>
      <w:tr w:rsidR="00502BD4" w:rsidRPr="00760429" w:rsidTr="00B82A5F">
        <w:tc>
          <w:tcPr>
            <w:tcW w:w="1022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6</w:t>
            </w:r>
          </w:p>
        </w:tc>
        <w:tc>
          <w:tcPr>
            <w:tcW w:w="2914" w:type="dxa"/>
            <w:shd w:val="clear" w:color="auto" w:fill="auto"/>
          </w:tcPr>
          <w:p w:rsidR="00502BD4" w:rsidRPr="00B82A5F" w:rsidRDefault="00502BD4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Группа вторичных сетей</w:t>
            </w:r>
          </w:p>
        </w:tc>
        <w:tc>
          <w:tcPr>
            <w:tcW w:w="1417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6 ПЭВМ</w:t>
            </w:r>
          </w:p>
        </w:tc>
        <w:tc>
          <w:tcPr>
            <w:tcW w:w="1418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0,26</w:t>
            </w:r>
          </w:p>
        </w:tc>
        <w:tc>
          <w:tcPr>
            <w:tcW w:w="113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6</w:t>
            </w:r>
          </w:p>
        </w:tc>
      </w:tr>
      <w:tr w:rsidR="00502BD4" w:rsidRPr="00760429" w:rsidTr="00B82A5F">
        <w:tc>
          <w:tcPr>
            <w:tcW w:w="1022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7</w:t>
            </w:r>
          </w:p>
        </w:tc>
        <w:tc>
          <w:tcPr>
            <w:tcW w:w="2914" w:type="dxa"/>
            <w:shd w:val="clear" w:color="auto" w:fill="auto"/>
          </w:tcPr>
          <w:p w:rsidR="00502BD4" w:rsidRPr="00B82A5F" w:rsidRDefault="00502BD4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Зам. начальника службы эксплуата-ции</w:t>
            </w:r>
          </w:p>
        </w:tc>
        <w:tc>
          <w:tcPr>
            <w:tcW w:w="1417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 ПЭВМ</w:t>
            </w:r>
          </w:p>
        </w:tc>
        <w:tc>
          <w:tcPr>
            <w:tcW w:w="1418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8,91</w:t>
            </w:r>
          </w:p>
        </w:tc>
        <w:tc>
          <w:tcPr>
            <w:tcW w:w="113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</w:t>
            </w:r>
          </w:p>
        </w:tc>
      </w:tr>
      <w:tr w:rsidR="00502BD4" w:rsidRPr="00760429" w:rsidTr="00B82A5F">
        <w:tc>
          <w:tcPr>
            <w:tcW w:w="1022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8</w:t>
            </w:r>
          </w:p>
        </w:tc>
        <w:tc>
          <w:tcPr>
            <w:tcW w:w="2914" w:type="dxa"/>
            <w:shd w:val="clear" w:color="auto" w:fill="auto"/>
          </w:tcPr>
          <w:p w:rsidR="00502BD4" w:rsidRPr="00B82A5F" w:rsidRDefault="00502BD4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по работе с клиентами</w:t>
            </w:r>
          </w:p>
        </w:tc>
        <w:tc>
          <w:tcPr>
            <w:tcW w:w="1417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 ПЭВМ</w:t>
            </w:r>
          </w:p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418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6,04</w:t>
            </w:r>
          </w:p>
        </w:tc>
        <w:tc>
          <w:tcPr>
            <w:tcW w:w="113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</w:t>
            </w:r>
          </w:p>
        </w:tc>
      </w:tr>
      <w:tr w:rsidR="00502BD4" w:rsidRPr="00760429" w:rsidTr="00B82A5F">
        <w:tc>
          <w:tcPr>
            <w:tcW w:w="1022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9</w:t>
            </w:r>
          </w:p>
        </w:tc>
        <w:tc>
          <w:tcPr>
            <w:tcW w:w="2914" w:type="dxa"/>
            <w:shd w:val="clear" w:color="auto" w:fill="auto"/>
          </w:tcPr>
          <w:p w:rsidR="00502BD4" w:rsidRPr="00B82A5F" w:rsidRDefault="00502BD4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КЭ</w:t>
            </w:r>
          </w:p>
        </w:tc>
        <w:tc>
          <w:tcPr>
            <w:tcW w:w="1417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418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8,52</w:t>
            </w:r>
          </w:p>
        </w:tc>
        <w:tc>
          <w:tcPr>
            <w:tcW w:w="113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</w:tr>
      <w:tr w:rsidR="00502BD4" w:rsidRPr="00760429" w:rsidTr="00B82A5F">
        <w:tc>
          <w:tcPr>
            <w:tcW w:w="1022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0</w:t>
            </w:r>
          </w:p>
        </w:tc>
        <w:tc>
          <w:tcPr>
            <w:tcW w:w="2914" w:type="dxa"/>
            <w:shd w:val="clear" w:color="auto" w:fill="auto"/>
          </w:tcPr>
          <w:p w:rsidR="00502BD4" w:rsidRPr="00B82A5F" w:rsidRDefault="00502BD4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Начальник отдела внутреннего аудита и контроля</w:t>
            </w:r>
          </w:p>
        </w:tc>
        <w:tc>
          <w:tcPr>
            <w:tcW w:w="1417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ЭВМ</w:t>
            </w:r>
          </w:p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418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2,32</w:t>
            </w:r>
          </w:p>
        </w:tc>
        <w:tc>
          <w:tcPr>
            <w:tcW w:w="113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</w:tr>
      <w:tr w:rsidR="00502BD4" w:rsidRPr="00760429" w:rsidTr="00B82A5F">
        <w:tc>
          <w:tcPr>
            <w:tcW w:w="1022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1</w:t>
            </w:r>
          </w:p>
        </w:tc>
        <w:tc>
          <w:tcPr>
            <w:tcW w:w="2914" w:type="dxa"/>
            <w:shd w:val="clear" w:color="auto" w:fill="auto"/>
          </w:tcPr>
          <w:p w:rsidR="00502BD4" w:rsidRPr="00B82A5F" w:rsidRDefault="00502BD4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внутреннего аудита и контроля</w:t>
            </w:r>
          </w:p>
        </w:tc>
        <w:tc>
          <w:tcPr>
            <w:tcW w:w="1417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 ПЭВМ</w:t>
            </w:r>
          </w:p>
        </w:tc>
        <w:tc>
          <w:tcPr>
            <w:tcW w:w="1418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8,52</w:t>
            </w:r>
          </w:p>
        </w:tc>
        <w:tc>
          <w:tcPr>
            <w:tcW w:w="113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</w:t>
            </w:r>
          </w:p>
        </w:tc>
      </w:tr>
      <w:tr w:rsidR="00502BD4" w:rsidRPr="00760429" w:rsidTr="00B82A5F">
        <w:tc>
          <w:tcPr>
            <w:tcW w:w="1022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2914" w:type="dxa"/>
            <w:shd w:val="clear" w:color="auto" w:fill="auto"/>
          </w:tcPr>
          <w:p w:rsidR="00502BD4" w:rsidRPr="00B82A5F" w:rsidRDefault="00502BD4" w:rsidP="00B82A5F">
            <w:pPr>
              <w:rPr>
                <w:bCs w:val="0"/>
                <w:szCs w:val="28"/>
              </w:rPr>
            </w:pPr>
          </w:p>
        </w:tc>
        <w:tc>
          <w:tcPr>
            <w:tcW w:w="1417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418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134" w:type="dxa"/>
            <w:shd w:val="clear" w:color="auto" w:fill="auto"/>
          </w:tcPr>
          <w:p w:rsidR="00502BD4" w:rsidRPr="00B82A5F" w:rsidRDefault="00502BD4" w:rsidP="002C2D79">
            <w:pPr>
              <w:jc w:val="both"/>
              <w:rPr>
                <w:bCs w:val="0"/>
                <w:szCs w:val="28"/>
              </w:rPr>
            </w:pPr>
          </w:p>
        </w:tc>
      </w:tr>
    </w:tbl>
    <w:p w:rsidR="00502BD4" w:rsidRDefault="00502BD4" w:rsidP="00F71907">
      <w:pPr>
        <w:tabs>
          <w:tab w:val="left" w:pos="1710"/>
        </w:tabs>
        <w:spacing w:after="100"/>
        <w:rPr>
          <w:rFonts w:cs="Times New Roman"/>
          <w:b/>
          <w:bCs w:val="0"/>
          <w:szCs w:val="28"/>
        </w:rPr>
      </w:pPr>
    </w:p>
    <w:p w:rsidR="00502BD4" w:rsidRDefault="00502BD4">
      <w:pPr>
        <w:spacing w:after="160" w:line="259" w:lineRule="auto"/>
        <w:rPr>
          <w:bCs w:val="0"/>
          <w:szCs w:val="28"/>
        </w:rPr>
      </w:pPr>
      <w:r>
        <w:rPr>
          <w:bCs w:val="0"/>
          <w:szCs w:val="28"/>
        </w:rPr>
        <w:br w:type="page"/>
      </w:r>
    </w:p>
    <w:p w:rsidR="00B82A5F" w:rsidRPr="00B82A5F" w:rsidRDefault="00B82A5F" w:rsidP="00B82A5F">
      <w:pPr>
        <w:jc w:val="both"/>
        <w:rPr>
          <w:bCs w:val="0"/>
          <w:szCs w:val="28"/>
        </w:rPr>
      </w:pPr>
      <w:r w:rsidRPr="00B82A5F">
        <w:rPr>
          <w:bCs w:val="0"/>
          <w:szCs w:val="28"/>
        </w:rPr>
        <w:lastRenderedPageBreak/>
        <w:t xml:space="preserve">Таблица </w:t>
      </w:r>
      <w:r>
        <w:rPr>
          <w:bCs w:val="0"/>
          <w:szCs w:val="28"/>
        </w:rPr>
        <w:t>2</w:t>
      </w:r>
      <w:r w:rsidRPr="00B82A5F">
        <w:rPr>
          <w:bCs w:val="0"/>
          <w:szCs w:val="28"/>
        </w:rPr>
        <w:t>. – Состав персонала здания №4.</w:t>
      </w:r>
    </w:p>
    <w:p w:rsidR="00B82A5F" w:rsidRPr="00B82A5F" w:rsidRDefault="00B82A5F" w:rsidP="00B82A5F">
      <w:pPr>
        <w:ind w:firstLine="709"/>
        <w:jc w:val="both"/>
        <w:rPr>
          <w:szCs w:val="28"/>
        </w:rPr>
      </w:pPr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2"/>
        <w:gridCol w:w="901"/>
        <w:gridCol w:w="1254"/>
        <w:gridCol w:w="2662"/>
        <w:gridCol w:w="1421"/>
        <w:gridCol w:w="1308"/>
        <w:gridCol w:w="1080"/>
      </w:tblGrid>
      <w:tr w:rsidR="00B82A5F" w:rsidRPr="00B82A5F" w:rsidTr="00B82A5F">
        <w:tc>
          <w:tcPr>
            <w:tcW w:w="1022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№ здания</w:t>
            </w:r>
          </w:p>
        </w:tc>
        <w:tc>
          <w:tcPr>
            <w:tcW w:w="90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№ этажа</w:t>
            </w: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№ комнаты</w:t>
            </w:r>
          </w:p>
        </w:tc>
        <w:tc>
          <w:tcPr>
            <w:tcW w:w="2662" w:type="dxa"/>
            <w:shd w:val="clear" w:color="auto" w:fill="auto"/>
            <w:vAlign w:val="center"/>
          </w:tcPr>
          <w:p w:rsidR="00B82A5F" w:rsidRPr="00B82A5F" w:rsidRDefault="00B82A5F" w:rsidP="00B82A5F">
            <w:pPr>
              <w:jc w:val="center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или группа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Состав обору-дования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Площадь помеще-ния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Кол-во работ-ников</w:t>
            </w:r>
          </w:p>
        </w:tc>
      </w:tr>
      <w:tr w:rsidR="00B82A5F" w:rsidRPr="00B82A5F" w:rsidTr="002C2D79">
        <w:tc>
          <w:tcPr>
            <w:tcW w:w="1022" w:type="dxa"/>
            <w:vMerge w:val="restart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</w:t>
            </w:r>
          </w:p>
        </w:tc>
        <w:tc>
          <w:tcPr>
            <w:tcW w:w="901" w:type="dxa"/>
            <w:vMerge w:val="restart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  <w:tc>
          <w:tcPr>
            <w:tcW w:w="2662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серверная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5,34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</w:t>
            </w:r>
          </w:p>
        </w:tc>
        <w:tc>
          <w:tcPr>
            <w:tcW w:w="2662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кадров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5 ПЭВМ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9,64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5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</w:t>
            </w:r>
          </w:p>
        </w:tc>
        <w:tc>
          <w:tcPr>
            <w:tcW w:w="2662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Начальник отдела кадров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ЭВМ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6,86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</w:t>
            </w:r>
          </w:p>
        </w:tc>
        <w:tc>
          <w:tcPr>
            <w:tcW w:w="2662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кадров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6 ПЭВМ</w:t>
            </w:r>
          </w:p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1,40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6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5</w:t>
            </w:r>
          </w:p>
        </w:tc>
        <w:tc>
          <w:tcPr>
            <w:tcW w:w="2662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сметного финансирования и бюджетирования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 ПЭВМ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2,80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6</w:t>
            </w:r>
          </w:p>
        </w:tc>
        <w:tc>
          <w:tcPr>
            <w:tcW w:w="2662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Расчетный центр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 ПЭВМ</w:t>
            </w:r>
          </w:p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6,86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7</w:t>
            </w:r>
          </w:p>
        </w:tc>
        <w:tc>
          <w:tcPr>
            <w:tcW w:w="2662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Начальник расче-тного центра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ЭВМ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1,66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8</w:t>
            </w:r>
          </w:p>
        </w:tc>
        <w:tc>
          <w:tcPr>
            <w:tcW w:w="2662" w:type="dxa"/>
            <w:vMerge w:val="restart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анализа и планирования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 ПЭВМ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1,66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9</w:t>
            </w:r>
          </w:p>
        </w:tc>
        <w:tc>
          <w:tcPr>
            <w:tcW w:w="2662" w:type="dxa"/>
            <w:vMerge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 ПЭВМ</w:t>
            </w:r>
          </w:p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1,66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 w:val="restart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</w:t>
            </w: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  <w:tc>
          <w:tcPr>
            <w:tcW w:w="2662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КЭ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1,66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</w:t>
            </w:r>
          </w:p>
        </w:tc>
        <w:tc>
          <w:tcPr>
            <w:tcW w:w="2662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Начальник отдела передачи данных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ЭВМ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1,66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</w:t>
            </w:r>
          </w:p>
        </w:tc>
        <w:tc>
          <w:tcPr>
            <w:tcW w:w="2662" w:type="dxa"/>
            <w:vMerge w:val="restart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методологии применения правил пользования УС и тарификации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 ПЭВМ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1,66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</w:t>
            </w:r>
          </w:p>
        </w:tc>
        <w:tc>
          <w:tcPr>
            <w:tcW w:w="2662" w:type="dxa"/>
            <w:vMerge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 ПЭВМ</w:t>
            </w:r>
          </w:p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6,86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1F6635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5</w:t>
            </w:r>
          </w:p>
        </w:tc>
        <w:tc>
          <w:tcPr>
            <w:tcW w:w="2662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передачи данных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5 ПЭВМ</w:t>
            </w:r>
          </w:p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3,00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5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6</w:t>
            </w:r>
          </w:p>
        </w:tc>
        <w:tc>
          <w:tcPr>
            <w:tcW w:w="2662" w:type="dxa"/>
            <w:vMerge w:val="restart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Бухгалтерия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5 ПЭВМ</w:t>
            </w:r>
          </w:p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1,20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5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7</w:t>
            </w:r>
          </w:p>
        </w:tc>
        <w:tc>
          <w:tcPr>
            <w:tcW w:w="2662" w:type="dxa"/>
            <w:vMerge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 ПЭВМ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6,86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4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8</w:t>
            </w:r>
          </w:p>
        </w:tc>
        <w:tc>
          <w:tcPr>
            <w:tcW w:w="2662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Зам. главного бухгалтера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 ПЭВМ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1,66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9</w:t>
            </w:r>
          </w:p>
        </w:tc>
        <w:tc>
          <w:tcPr>
            <w:tcW w:w="2662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Главный бухгалтер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ЭВМ</w:t>
            </w:r>
          </w:p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1,66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</w:t>
            </w:r>
          </w:p>
        </w:tc>
      </w:tr>
      <w:tr w:rsidR="00B82A5F" w:rsidRPr="00B82A5F" w:rsidTr="002C2D79">
        <w:tc>
          <w:tcPr>
            <w:tcW w:w="1022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901" w:type="dxa"/>
            <w:vMerge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</w:p>
        </w:tc>
        <w:tc>
          <w:tcPr>
            <w:tcW w:w="1254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10</w:t>
            </w:r>
          </w:p>
        </w:tc>
        <w:tc>
          <w:tcPr>
            <w:tcW w:w="2662" w:type="dxa"/>
            <w:shd w:val="clear" w:color="auto" w:fill="auto"/>
          </w:tcPr>
          <w:p w:rsidR="00B82A5F" w:rsidRPr="00B82A5F" w:rsidRDefault="00B82A5F" w:rsidP="00B82A5F">
            <w:pPr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Отдел продаж</w:t>
            </w:r>
          </w:p>
        </w:tc>
        <w:tc>
          <w:tcPr>
            <w:tcW w:w="1421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 ПЭВМ</w:t>
            </w:r>
          </w:p>
        </w:tc>
        <w:tc>
          <w:tcPr>
            <w:tcW w:w="1308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21,66</w:t>
            </w:r>
          </w:p>
        </w:tc>
        <w:tc>
          <w:tcPr>
            <w:tcW w:w="1080" w:type="dxa"/>
            <w:shd w:val="clear" w:color="auto" w:fill="auto"/>
          </w:tcPr>
          <w:p w:rsidR="00B82A5F" w:rsidRPr="00B82A5F" w:rsidRDefault="00B82A5F" w:rsidP="002C2D79">
            <w:pPr>
              <w:jc w:val="both"/>
              <w:rPr>
                <w:bCs w:val="0"/>
                <w:szCs w:val="28"/>
              </w:rPr>
            </w:pPr>
            <w:r w:rsidRPr="00B82A5F">
              <w:rPr>
                <w:bCs w:val="0"/>
                <w:szCs w:val="28"/>
              </w:rPr>
              <w:t>3</w:t>
            </w:r>
          </w:p>
        </w:tc>
      </w:tr>
    </w:tbl>
    <w:p w:rsidR="00F71907" w:rsidRPr="00F46511" w:rsidRDefault="00F71907" w:rsidP="00F71907">
      <w:pPr>
        <w:rPr>
          <w:rFonts w:cs="Times New Roman"/>
        </w:rPr>
        <w:sectPr w:rsidR="00F71907" w:rsidRPr="00F46511" w:rsidSect="002C2D79">
          <w:pgSz w:w="11906" w:h="16838"/>
          <w:pgMar w:top="1134" w:right="850" w:bottom="1134" w:left="993" w:header="708" w:footer="708" w:gutter="0"/>
          <w:cols w:space="708"/>
          <w:titlePg/>
          <w:docGrid w:linePitch="360"/>
        </w:sectPr>
      </w:pPr>
    </w:p>
    <w:p w:rsidR="00B82A5F" w:rsidRPr="00B82A5F" w:rsidRDefault="00B82A5F" w:rsidP="00B82A5F">
      <w:r w:rsidRPr="00B82A5F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3DA5A5C" wp14:editId="5AC959FB">
                <wp:simplePos x="0" y="0"/>
                <wp:positionH relativeFrom="column">
                  <wp:posOffset>3771900</wp:posOffset>
                </wp:positionH>
                <wp:positionV relativeFrom="paragraph">
                  <wp:posOffset>4584700</wp:posOffset>
                </wp:positionV>
                <wp:extent cx="457200" cy="342900"/>
                <wp:effectExtent l="13335" t="5715" r="5715" b="13335"/>
                <wp:wrapNone/>
                <wp:docPr id="49" name="Овал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1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3DA5A5C" id="Овал 49" o:spid="_x0000_s1026" style="position:absolute;margin-left:297pt;margin-top:361pt;width:36pt;height:27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OS6QKAIAAD0EAAAOAAAAZHJzL2Uyb0RvYy54bWysU1GOEzEM/UfiDlH+6bSlBTrqdLXqUoS0&#10;wEoLB8hkMp2ITByctDPLYTgD4pdL9Eg4mW63C3wh8hHZsf1iP9vLi741bK/Qa7AFn4zGnCkrodJ2&#10;W/BPHzfPXnHmg7CVMGBVwe+U5xerp0+WncvVFBowlUJGINbnnSt4E4LLs8zLRrXCj8ApS8YasBWB&#10;VNxmFYqO0FuTTcfjF1kHWDkEqbyn16vByFcJv66VDB/q2qvATMEpt5BuTHcZ72y1FPkWhWu0PKYh&#10;/iGLVmhLn56grkQQbIf6D6hWSwQPdRhJaDOoay1VqoGqmYx/q+a2EU6lWogc7040+f8HK9/vb5Dp&#10;quCzBWdWtNSjw7fDj8P3w09GT8RP53xObrfuBmOF3l2D/OyZhXUj7FZdIkLXKFFRVpPonz0KiIqn&#10;UFZ276AidLELkKjqa2wjIJHA+tSRu1NHVB+YpMfZ/CV1mTNJpuez6YLk+IPI74Md+vBGQcuiUHBl&#10;jHY+ciZysb/2YfC+90r5g9HVRhuTFNyWa4NsL2g+NukcP/DnbsayruCL+XSekB/Z/DnEOJ2/QSDs&#10;bEXZiDxy9fooB6HNIFNNxh7Ji3wNvIe+7CkoklhCdUc0IgwzTDtHQgP4lbOO5rfg/stOoOLMvLXU&#10;isVkNosDn5REI2d4binPLcJKgip44GwQ12FYkp1DvW3op0mq3MIlta/WideHrI5504ym5hz3KS7B&#10;uZ68HrZ+9QsAAP//AwBQSwMEFAAGAAgAAAAhAAighmbfAAAACwEAAA8AAABkcnMvZG93bnJldi54&#10;bWxMj0FPg0AQhe8m/ofNmHizS0FoiyxNY2Oihx5EvW/ZLZCys4SdUvz3jie9vZl5efO9Yju7Xkx2&#10;DJ1HBctFBMJi7U2HjYLPj5eHNYhAGo3uPVoF3zbAtry9KXRu/BXf7VRRIzgEQ64VtERDLmWoW+t0&#10;WPjBIt9OfnSaeBwbaUZ95XDXyziKMul0h/yh1YN9bm19ri5Owb7ZVdkkE0qT0/6V0vPX4S1ZKnV/&#10;N++eQJCd6c8Mv/iMDiUzHf0FTRC9gnTzyF1IwSqOWbAjyzIWR96sWMiykP87lD8AAAD//wMAUEsB&#10;Ai0AFAAGAAgAAAAhALaDOJL+AAAA4QEAABMAAAAAAAAAAAAAAAAAAAAAAFtDb250ZW50X1R5cGVz&#10;XS54bWxQSwECLQAUAAYACAAAACEAOP0h/9YAAACUAQAACwAAAAAAAAAAAAAAAAAvAQAAX3JlbHMv&#10;LnJlbHNQSwECLQAUAAYACAAAACEAejkukCgCAAA9BAAADgAAAAAAAAAAAAAAAAAuAgAAZHJzL2Uy&#10;b0RvYy54bWxQSwECLQAUAAYACAAAACEACKCGZt8AAAALAQAADwAAAAAAAAAAAAAAAACCBAAAZHJz&#10;L2Rvd25yZXYueG1sUEsFBgAAAAAEAAQA8wAAAI4FAAAAAA==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100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98DD4DC" wp14:editId="512C0497">
                <wp:simplePos x="0" y="0"/>
                <wp:positionH relativeFrom="column">
                  <wp:posOffset>3886200</wp:posOffset>
                </wp:positionH>
                <wp:positionV relativeFrom="paragraph">
                  <wp:posOffset>3327400</wp:posOffset>
                </wp:positionV>
                <wp:extent cx="342900" cy="342900"/>
                <wp:effectExtent l="13335" t="5715" r="5715" b="13335"/>
                <wp:wrapNone/>
                <wp:docPr id="48" name="Овал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98DD4DC" id="Овал 48" o:spid="_x0000_s1027" style="position:absolute;margin-left:306pt;margin-top:262pt;width:27pt;height:2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GSWKgIAAEQEAAAOAAAAZHJzL2Uyb0RvYy54bWysU1GO0zAQ/UfiDpb/adrSAo2arlZdipAW&#10;WGnhAI7jJBaOx4zdpsthOAPil0v0SIydbrcLfCH8Yc14xs8z73mWF/vOsJ1Cr8EWfDIac6ashErb&#10;puCfPm6eveLMB2ErYcCqgt8pzy9WT58se5erKbRgKoWMQKzPe1fwNgSXZ5mXreqEH4FTloI1YCcC&#10;udhkFYqe0DuTTcfjF1kPWDkEqbyn06shyFcJv66VDB/q2qvATMGptpB2THsZ92y1FHmDwrVaHssQ&#10;/1BFJ7SlR09QVyIItkX9B1SnJYKHOowkdBnUtZYq9UDdTMa/dXPbCqdSL0SOdyea/P+Dle93N8h0&#10;VfAZKWVFRxodvh1+HL4ffjI6In5653NKu3U3GDv07hrkZ88srFthG3WJCH2rREVVTWJ+9uhCdDxd&#10;ZWX/DipCF9sAiap9jV0EJBLYPilyd1JE7QOTdPh8Nl2MSTdJoaMdXxD5/WWHPrxR0LFoFFwZo52P&#10;nIlc7K59GLLvs1L9YHS10cYkB5tybZDtBP2PTVqpBWrzPM1Y1hd8MZ/OE/KjmD+HGKf1NwiEra2o&#10;GpFHrl4f7SC0GWzqydgjeZGvgfewL/dJncRs5LKE6o7YRBi+Mo0eGS3gV856+sYF91+2AhVn5q0l&#10;RRaT2Sz+++TM5i+n5OB5pDyPCCsJquCBs8Fch2FWtg5109JLk0SAhUtSsdaJ3oeqjuXTV00aHccq&#10;zsK5n7Iehn/1CwAA//8DAFBLAwQUAAYACAAAACEAJCoGn98AAAALAQAADwAAAGRycy9kb3ducmV2&#10;LnhtbEyPzU7DMBCE70i8g7VI3KjzQ9wqxKkqKiQ4cCDQu5u4SdR4HcXbNLw9ywlus7uj2W+K7eIG&#10;Mdsp9B41xKsIhMXaNz22Gr4+Xx42IAIZbMzg0Wr4tgG25e1NYfLGX/HDzhW1gkMw5EZDRzTmUoa6&#10;s86ElR8t8u3kJ2eIx6mVzWSuHO4GmUSRks70yB86M9rnztbn6uI07NtdpWaZUpae9q+UnQ/vb2ms&#10;9f3dsnsCQXahPzP84jM6lMx09Bdsghg0qDjhLqQhSx5ZsEMpxeLIm/UmAlkW8n+H8gcAAP//AwBQ&#10;SwECLQAUAAYACAAAACEAtoM4kv4AAADhAQAAEwAAAAAAAAAAAAAAAAAAAAAAW0NvbnRlbnRfVHlw&#10;ZXNdLnhtbFBLAQItABQABgAIAAAAIQA4/SH/1gAAAJQBAAALAAAAAAAAAAAAAAAAAC8BAABfcmVs&#10;cy8ucmVsc1BLAQItABQABgAIAAAAIQCSNGSWKgIAAEQEAAAOAAAAAAAAAAAAAAAAAC4CAABkcnMv&#10;ZTJvRG9jLnhtbFBLAQItABQABgAIAAAAIQAkKgaf3wAAAAsBAAAPAAAAAAAAAAAAAAAAAIQEAABk&#10;cnMvZG93bnJldi54bWxQSwUGAAAAAAQABADzAAAAkAUAAAAA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9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0B8FAAF" wp14:editId="7375DFA4">
                <wp:simplePos x="0" y="0"/>
                <wp:positionH relativeFrom="column">
                  <wp:posOffset>4457700</wp:posOffset>
                </wp:positionH>
                <wp:positionV relativeFrom="paragraph">
                  <wp:posOffset>2070100</wp:posOffset>
                </wp:positionV>
                <wp:extent cx="342900" cy="342900"/>
                <wp:effectExtent l="13335" t="5715" r="5715" b="13335"/>
                <wp:wrapNone/>
                <wp:docPr id="47" name="Овал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0B8FAAF" id="Овал 47" o:spid="_x0000_s1028" style="position:absolute;margin-left:351pt;margin-top:163pt;width:27pt;height:27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sRmLAIAAEQEAAAOAAAAZHJzL2Uyb0RvYy54bWysU1GO0zAQ/UfiDpb/adLSsjRqulp1KUJa&#10;YKWFA7iO01g4HjN2m5bDcAbEL5fokRg7bekCXwh/WDOe8fPMe57Z9a41bKvQa7AlHw5yzpSVUGm7&#10;LvnHD8tnLznzQdhKGLCq5Hvl+fX86ZNZ5wo1ggZMpZARiPVF50rehOCKLPOyUa3wA3DKUrAGbEUg&#10;F9dZhaIj9NZkozx/kXWAlUOQyns6ve2DfJ7w61rJ8L6uvQrMlJxqC2nHtK/ins1nolijcI2WxzLE&#10;P1TRCm3p0TPUrQiCbVD/AdVqieChDgMJbQZ1raVKPVA3w/y3bh4a4VTqhcjx7kyT/3+w8t32Hpmu&#10;Sj6+4syKljQ6fD18P3w7/GB0RPx0zheU9uDuMXbo3R3IT55ZWDTCrtUNInSNEhVVNYz52aML0fF0&#10;la26t1ARutgESFTtamwjIJHAdkmR/VkRtQtM0uHz8Wiak26SQkc7viCK02WHPrxW0LJolFwZo52P&#10;nIlCbO986LNPWal+MLpaamOSg+vVwiDbCvofy7RSC9TmZZqxrCv5dDKaJORHMX8Jkaf1NwiEja2o&#10;GlFErl4d7SC06W3qydgjeZGvnvewW+2SOqOTEiuo9sQmQv+VafTIaAC/cNbRNy65/7wRqDgzbywp&#10;Mh2Ox/HfJ2c8uRqRg5eR1WVEWElQJQ+c9eYi9LOycajXDb00TARYuCEVa53ojQr3VR3Lp6+aNDqO&#10;VZyFSz9l/Rr++U8AAAD//wMAUEsDBBQABgAIAAAAIQCru49R3wAAAAsBAAAPAAAAZHJzL2Rvd25y&#10;ZXYueG1sTI9Bb4MwDIXvk/YfIlfabU0KglaUUFWrJm2HHUa3ewouoBIHkZSyfz/3tN2e7afn7+W7&#10;2fZiwtF3jjSslgoEUuXqjhoNX8fX5w0IHwzVpneEGn7Qw654fMhNVrsbfeJUhkZwCPnMaGhDGDIp&#10;fdWiNX7pBiS+nd1oTeBxbGQ9mhuH215GSqXSmo74Q2sGfGmxupRXq+HQ7Mt0knFI4vPhLSSX74/3&#10;eKX102Leb0EEnMOfGe74jA4FM53clWoveg1rFXGXoCGOUhbsWCd3ceLNRimQRS7/dyh+AQAA//8D&#10;AFBLAQItABQABgAIAAAAIQC2gziS/gAAAOEBAAATAAAAAAAAAAAAAAAAAAAAAABbQ29udGVudF9U&#10;eXBlc10ueG1sUEsBAi0AFAAGAAgAAAAhADj9If/WAAAAlAEAAAsAAAAAAAAAAAAAAAAALwEAAF9y&#10;ZWxzLy5yZWxzUEsBAi0AFAAGAAgAAAAhAM8ixGYsAgAARAQAAA4AAAAAAAAAAAAAAAAALgIAAGRy&#10;cy9lMm9Eb2MueG1sUEsBAi0AFAAGAAgAAAAhAKu7j1HfAAAACwEAAA8AAAAAAAAAAAAAAAAAhgQA&#10;AGRycy9kb3ducmV2LnhtbFBLBQYAAAAABAAEAPMAAACSBQAAAAA=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8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C118F24" wp14:editId="18AD1599">
                <wp:simplePos x="0" y="0"/>
                <wp:positionH relativeFrom="column">
                  <wp:posOffset>4229100</wp:posOffset>
                </wp:positionH>
                <wp:positionV relativeFrom="paragraph">
                  <wp:posOffset>812800</wp:posOffset>
                </wp:positionV>
                <wp:extent cx="342900" cy="342900"/>
                <wp:effectExtent l="13335" t="5715" r="5715" b="13335"/>
                <wp:wrapNone/>
                <wp:docPr id="46" name="Овал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C118F24" id="Овал 46" o:spid="_x0000_s1029" style="position:absolute;margin-left:333pt;margin-top:64pt;width:27pt;height:27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hdV3LAIAAEQEAAAOAAAAZHJzL2Uyb0RvYy54bWysU1FuEzEQ/UfiDpb/yW7SpJBVNlWVEoRU&#10;oFLhAI7Xm7XweszYyaYchjNU/HKJHImxNwkp8IXwhzXjGT/PvOeZXe1aw7YKvQZb8uEg50xZCZW2&#10;65J/+rh88YozH4SthAGrSv6gPL+aP38261yhRtCAqRQyArG+6FzJmxBckWVeNqoVfgBOWQrWgK0I&#10;5OI6q1B0hN6abJTnl1kHWDkEqbyn05s+yOcJv66VDB/q2qvATMmptpB2TPsq7tl8Joo1CtdoeShD&#10;/EMVrdCWHj1B3Ygg2Ab1H1Ctlgge6jCQ0GZQ11qq1AN1M8x/6+a+EU6lXogc7040+f8HK99v75Dp&#10;quTjS86saEmj/bf99/3j/gejI+Knc76gtHt3h7FD725BfvbMwqIRdq2uEaFrlKioqmHMz55ciI6n&#10;q2zVvYOK0MUmQKJqV2MbAYkEtkuKPJwUUbvAJB1ejEfTnHSTFDrY8QVRHC879OGNgpZFo+TKGO18&#10;5EwUYnvrQ599zEr1g9HVUhuTHFyvFgbZVtD/WKaVWqA2z9OMZV3Jp5PRJCE/iflziDytv0EgbGxF&#10;1YgicvX6YAehTW9TT8YeyIt89byH3WqX1Lk4KrGC6oHYROi/Mo0eGQ3gV846+sYl9182AhVn5q0l&#10;RabD8Tj+++SMJy9H5OB5ZHUeEVYSVMkDZ725CP2sbBzqdUMvDRMBFq5JxVoneqPCfVWH8umrJo0O&#10;YxVn4dxPWb+Gf/4TAAD//wMAUEsDBBQABgAIAAAAIQCfy3JE3QAAAAsBAAAPAAAAZHJzL2Rvd25y&#10;ZXYueG1sTE/LTsMwELwj8Q/WInGjThPVRCFOVVEhwYEDKdzdeJtEje0o3qbh71lOcNvZGc2j3C5u&#10;EDNOsQ9ew3qVgEDfBNv7VsPn4eUhBxHJeGuG4FHDN0bYVrc3pSlsuPoPnGtqBZv4WBgNHdFYSBmb&#10;Dp2JqzCiZ+4UJmeI4dRKO5krm7tBpkmipDO954TOjPjcYXOuL07Dvt3VapYZbbLT/pU256/3t2yt&#10;9f3dsnsCQbjQnxh+63N1qLjTMVy8jWLQoJTiLcREmvPBikcOBHHkT54mIKtS/t9Q/QAAAP//AwBQ&#10;SwECLQAUAAYACAAAACEAtoM4kv4AAADhAQAAEwAAAAAAAAAAAAAAAAAAAAAAW0NvbnRlbnRfVHlw&#10;ZXNdLnhtbFBLAQItABQABgAIAAAAIQA4/SH/1gAAAJQBAAALAAAAAAAAAAAAAAAAAC8BAABfcmVs&#10;cy8ucmVsc1BLAQItABQABgAIAAAAIQDyhdV3LAIAAEQEAAAOAAAAAAAAAAAAAAAAAC4CAABkcnMv&#10;ZTJvRG9jLnhtbFBLAQItABQABgAIAAAAIQCfy3JE3QAAAAsBAAAPAAAAAAAAAAAAAAAAAIYEAABk&#10;cnMvZG93bnJldi54bWxQSwUGAAAAAAQABADzAAAAkAUAAAAA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7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32246EE" wp14:editId="1507E2B8">
                <wp:simplePos x="0" y="0"/>
                <wp:positionH relativeFrom="column">
                  <wp:posOffset>2857500</wp:posOffset>
                </wp:positionH>
                <wp:positionV relativeFrom="paragraph">
                  <wp:posOffset>698500</wp:posOffset>
                </wp:positionV>
                <wp:extent cx="342900" cy="342900"/>
                <wp:effectExtent l="13335" t="5715" r="5715" b="13335"/>
                <wp:wrapNone/>
                <wp:docPr id="45" name="Овал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32246EE" id="Овал 45" o:spid="_x0000_s1030" style="position:absolute;margin-left:225pt;margin-top:55pt;width:27pt;height:27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WtBBKwIAAEQEAAAOAAAAZHJzL2Uyb0RvYy54bWysU1GO0zAQ/UfiDpb/adLSAo2arlZdipAW&#10;WGnhAK7jNBaOx4zdpuUwnGHFL5fokRg7bekCXwh/WDOe8fPMe57Z1a41bKvQa7AlHw5yzpSVUGm7&#10;Lvmnj8tnrzjzQdhKGLCq5Hvl+dX86ZNZ5wo1ggZMpZARiPVF50rehOCKLPOyUa3wA3DKUrAGbEUg&#10;F9dZhaIj9NZkozx/kXWAlUOQyns6vemDfJ7w61rJ8KGuvQrMlJxqC2nHtK/ins1nolijcI2WxzLE&#10;P1TRCm3p0TPUjQiCbVD/AdVqieChDgMJbQZ1raVKPVA3w/y3bu4b4VTqhcjx7kyT/3+w8v32Dpmu&#10;Sj6ecGZFSxodvh2+Hx4OPxgdET+d8wWl3bs7jB16dwvys2cWFo2wa3WNCF2jREVVDWN+9uhCdDxd&#10;ZavuHVSELjYBElW7GtsISCSwXVJkf1ZE7QKTdPh8PJrmpJuk0NGOL4jidNmhD28UtCwaJVfGaOcj&#10;Z6IQ21sf+uxTVqofjK6W2pjk4Hq1MMi2gv7HMq3UArV5mWYs60o+nYwmCflRzF9C5Gn9DQJhYyuq&#10;RhSRq9dHOwhtept6MvZIXuSr5z3sVrtenZMSK6j2xCZC/5Vp9MhoAL9y1tE3Lrn/shGoODNvLSky&#10;HY7H8d8nZzx5OSIHLyOry4iwkqBKHjjrzUXoZ2XjUK8bemmYCLBwTSrWOtEbFe6rOpZPXzVpdByr&#10;OAuXfsr6NfzznwAAAP//AwBQSwMEFAAGAAgAAAAhAOiZcGrcAAAACwEAAA8AAABkcnMvZG93bnJl&#10;di54bWxMT0FOwzAQvCPxB2uRuFE7pIlQiFNVVEhw4EAKdzd2k6jxOoq3afg92xPcZnZGszPlZvGD&#10;mN0U+4AakpUC4bAJtsdWw9f+9eEJRCSD1gwBnYYfF2FT3d6UprDhgp9urqkVHIKxMBo6orGQMjad&#10;8yauwuiQtWOYvCGmUyvtZC4c7gf5qFQuvemRP3RmdC+da0712WvYtds6n2VKWXrcvVF2+v54TxOt&#10;7++W7TMIcgv9meFan6tDxZ0O4Yw2ikHDOlO8hVhIroAdmVozOPAlZyCrUv7fUP0CAAD//wMAUEsB&#10;Ai0AFAAGAAgAAAAhALaDOJL+AAAA4QEAABMAAAAAAAAAAAAAAAAAAAAAAFtDb250ZW50X1R5cGVz&#10;XS54bWxQSwECLQAUAAYACAAAACEAOP0h/9YAAACUAQAACwAAAAAAAAAAAAAAAAAvAQAAX3JlbHMv&#10;LnJlbHNQSwECLQAUAAYACAAAACEAt1rQQSsCAABEBAAADgAAAAAAAAAAAAAAAAAuAgAAZHJzL2Uy&#10;b0RvYy54bWxQSwECLQAUAAYACAAAACEA6JlwatwAAAALAQAADwAAAAAAAAAAAAAAAACFBAAAZHJz&#10;L2Rvd25yZXYueG1sUEsFBgAAAAAEAAQA8wAAAI4FAAAAAA==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A91608B" wp14:editId="66319B12">
                <wp:simplePos x="0" y="0"/>
                <wp:positionH relativeFrom="column">
                  <wp:posOffset>1485900</wp:posOffset>
                </wp:positionH>
                <wp:positionV relativeFrom="paragraph">
                  <wp:posOffset>698500</wp:posOffset>
                </wp:positionV>
                <wp:extent cx="342900" cy="342900"/>
                <wp:effectExtent l="13335" t="5715" r="5715" b="13335"/>
                <wp:wrapNone/>
                <wp:docPr id="44" name="Овал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A91608B" id="Овал 44" o:spid="_x0000_s1031" style="position:absolute;margin-left:117pt;margin-top:55pt;width:27pt;height:27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cFQLAIAAEQEAAAOAAAAZHJzL2Uyb0RvYy54bWysU1GO0zAQ/UfiDpb/adLSAo2arlZdipAW&#10;WGnhAK7jNBaOx4zdpuUwnGHFL5fokRg7bekCXwh/WDOe8fPMe57Z1a41bKvQa7AlHw5yzpSVUGm7&#10;Lvmnj8tnrzjzQdhKGLCq5Hvl+dX86ZNZ5wo1ggZMpZARiPVF50rehOCKLPOyUa3wA3DKUrAGbEUg&#10;F9dZhaIj9NZkozx/kXWAlUOQyns6vemDfJ7w61rJ8KGuvQrMlJxqC2nHtK/ins1nolijcI2WxzLE&#10;P1TRCm3p0TPUjQiCbVD/AdVqieChDgMJbQZ1raVKPVA3w/y3bu4b4VTqhcjx7kyT/3+w8v32Dpmu&#10;Sj4ec2ZFSxodvh2+Hx4OPxgdET+d8wWl3bs7jB16dwvys2cWFo2wa3WNCF2jREVVDWN+9uhCdDxd&#10;ZavuHVSELjYBElW7GtsISCSwXVJkf1ZE7QKTdPh8PJrmpJuk0NGOL4jidNmhD28UtCwaJVfGaOcj&#10;Z6IQ21sf+uxTVqofjK6W2pjk4Hq1MMi2gv7HMq3UArV5mWYs60o+nYwmCflRzF9C5Gn9DQJhYyuq&#10;RhSRq9dHOwhtept6MvZIXuSr5z3sVrukzuSkxAqqPbGJ0H9lGj0yGsCvnHX0jUvuv2wEKs7MW0uK&#10;TIfjcfz3yRlPXo7IwcvI6jIirCSokgfOenMR+lnZONTrhl4aJgIsXJOKtU70RoX7qo7l01dNGh3H&#10;Ks7CpZ+yfg3//CcAAAD//wMAUEsDBBQABgAIAAAAIQBYFQDl3QAAAAsBAAAPAAAAZHJzL2Rvd25y&#10;ZXYueG1sTE/LTsMwELwj9R+sReJGnQeNohCnqlohwYEDKdzdeJtEjddR7Kbh71lOcJvZGc3OlNvF&#10;DmLGyfeOFMTrCARS40xPrYLP48tjDsIHTUYPjlDBN3rYVqu7UhfG3egD5zq0gkPIF1pBF8JYSOmb&#10;Dq32azcisXZ2k9WB6dRKM+kbh9tBJlGUSat74g+dHnHfYXOpr1bBod3V2SzTsEnPh9ewuXy9v6Wx&#10;Ug/3y+4ZRMAl/Jnhtz5Xh4o7ndyVjBeDgiR94i2BhThiwI4kzxmc+JKxJKtS/t9Q/QAAAP//AwBQ&#10;SwECLQAUAAYACAAAACEAtoM4kv4AAADhAQAAEwAAAAAAAAAAAAAAAAAAAAAAW0NvbnRlbnRfVHlw&#10;ZXNdLnhtbFBLAQItABQABgAIAAAAIQA4/SH/1gAAAJQBAAALAAAAAAAAAAAAAAAAAC8BAABfcmVs&#10;cy8ucmVsc1BLAQItABQABgAIAAAAIQCK/cFQLAIAAEQEAAAOAAAAAAAAAAAAAAAAAC4CAABkcnMv&#10;ZTJvRG9jLnhtbFBLAQItABQABgAIAAAAIQBYFQDl3QAAAAsBAAAPAAAAAAAAAAAAAAAAAIYEAABk&#10;cnMvZG93bnJldi54bWxQSwUGAAAAAAQABADzAAAAkAUAAAAA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816F4EE" wp14:editId="43BF1DCF">
                <wp:simplePos x="0" y="0"/>
                <wp:positionH relativeFrom="column">
                  <wp:posOffset>914400</wp:posOffset>
                </wp:positionH>
                <wp:positionV relativeFrom="paragraph">
                  <wp:posOffset>1841500</wp:posOffset>
                </wp:positionV>
                <wp:extent cx="342900" cy="342900"/>
                <wp:effectExtent l="13335" t="5715" r="5715" b="13335"/>
                <wp:wrapNone/>
                <wp:docPr id="43" name="Овал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816F4EE" id="Овал 43" o:spid="_x0000_s1032" style="position:absolute;margin-left:1in;margin-top:145pt;width:27pt;height:2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voIiLAIAAEQEAAAOAAAAZHJzL2Uyb0RvYy54bWysU1FuEzEQ/UfiDpb/yW7SpJBVNlWVEoRU&#10;oFLhAI7Xm7XweszYyaYchjNU/HKJHImxNwkp8IXwhzXjGT/PvOeZXe1aw7YKvQZb8uEg50xZCZW2&#10;65J/+rh88YozH4SthAGrSv6gPL+aP38261yhRtCAqRQyArG+6FzJmxBckWVeNqoVfgBOWQrWgK0I&#10;5OI6q1B0hN6abJTnl1kHWDkEqbyn05s+yOcJv66VDB/q2qvATMmptpB2TPsq7tl8Joo1CtdoeShD&#10;/EMVrdCWHj1B3Ygg2Ab1H1Ctlgge6jCQ0GZQ11qq1AN1M8x/6+a+EU6lXogc7040+f8HK99v75Dp&#10;quTjC86saEmj/bf99/3j/gejI+Knc76gtHt3h7FD725BfvbMwqIRdq2uEaFrlKioqmHMz55ciI6n&#10;q2zVvYOK0MUmQKJqV2MbAYkEtkuKPJwUUbvAJB1ejEfTnHSTFDrY8QVRHC879OGNgpZFo+TKGO18&#10;5EwUYnvrQ599zEr1g9HVUhuTHFyvFgbZVtD/WKaVWqA2z9OMZV3Jp5PRJCE/iflziDytv0EgbGxF&#10;1YgicvX6YAehTW9TT8YeyIt89byH3WqX1Lk8KrGC6oHYROi/Mo0eGQ3gV846+sYl9182AhVn5q0l&#10;RabD8Tj+++SMJy9H5OB5ZHUeEVYSVMkDZ725CP2sbBzqdUMvDRMBFq5JxVoneqPCfVWH8umrJo0O&#10;YxVn4dxPWb+Gf/4TAAD//wMAUEsDBBQABgAIAAAAIQC9ETfJ3AAAAAsBAAAPAAAAZHJzL2Rvd25y&#10;ZXYueG1sTE9NT8JAFLyb+B82z8SbbKFAoHZLiMREDx6sel/aR9vQfdt0H6X+e19PcpvJTOYj3Y2u&#10;VQP2ofFkYD6LQCEVvmyoMvD99fq0ARXYUmlbT2jgFwPssvu71Calv9InDjlXSkIoJNZAzdwlWoei&#10;RmfDzHdIop187ywL7Std9vYq4a7Viyhaa2cbkobadvhSY3HOL87Aodrn60HHvIpPhzdenX8+3uO5&#10;MY8P4/4ZFOPI/2aY5st0yGTT0V+oDKoVvlzKFzaw2EYCJsd2I+BoIJ4knaX69kP2BwAA//8DAFBL&#10;AQItABQABgAIAAAAIQC2gziS/gAAAOEBAAATAAAAAAAAAAAAAAAAAAAAAABbQ29udGVudF9UeXBl&#10;c10ueG1sUEsBAi0AFAAGAAgAAAAhADj9If/WAAAAlAEAAAsAAAAAAAAAAAAAAAAALwEAAF9yZWxz&#10;Ly5yZWxzUEsBAi0AFAAGAAgAAAAhADu+giIsAgAARAQAAA4AAAAAAAAAAAAAAAAALgIAAGRycy9l&#10;Mm9Eb2MueG1sUEsBAi0AFAAGAAgAAAAhAL0RN8ncAAAACwEAAA8AAAAAAAAAAAAAAAAAhgQAAGRy&#10;cy9kb3ducmV2LnhtbFBLBQYAAAAABAAEAPMAAACPBQAAAAA=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5E775C1" wp14:editId="6B9D21A3">
                <wp:simplePos x="0" y="0"/>
                <wp:positionH relativeFrom="column">
                  <wp:posOffset>1828800</wp:posOffset>
                </wp:positionH>
                <wp:positionV relativeFrom="paragraph">
                  <wp:posOffset>2984500</wp:posOffset>
                </wp:positionV>
                <wp:extent cx="342900" cy="342900"/>
                <wp:effectExtent l="13335" t="5715" r="5715" b="13335"/>
                <wp:wrapNone/>
                <wp:docPr id="42" name="Овал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5E775C1" id="Овал 42" o:spid="_x0000_s1033" style="position:absolute;margin-left:2in;margin-top:235pt;width:27pt;height:2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GZMzLAIAAEQEAAAOAAAAZHJzL2Uyb0RvYy54bWysU1GO0zAQ/UfiDpb/adLSsjRqulp1KUJa&#10;YKWFA7iO01g4HjN2m5bDcAbEL5fokRg7bekCXwh/WDOe8fPMe57Z9a41bKvQa7AlHw5yzpSVUGm7&#10;LvnHD8tnLznzQdhKGLCq5Hvl+fX86ZNZ5wo1ggZMpZARiPVF50rehOCKLPOyUa3wA3DKUrAGbEUg&#10;F9dZhaIj9NZkozx/kXWAlUOQyns6ve2DfJ7w61rJ8L6uvQrMlJxqC2nHtK/ins1nolijcI2WxzLE&#10;P1TRCm3p0TPUrQiCbVD/AdVqieChDgMJbQZ1raVKPVA3w/y3bh4a4VTqhcjx7kyT/3+w8t32Hpmu&#10;Sj4ecWZFSxodvh6+H74dfjA6In465wtKe3D3GDv07g7kJ88sLBph1+oGEbpGiYqqGsb87NGF6Hi6&#10;ylbdW6gIXWwCJKp2NbYRkEhgu6TI/qyI2gUm6fD5eDTNSTdJoaMdXxDF6bJDH14raFk0Sq6M0c5H&#10;zkQhtnc+9NmnrFQ/GF0ttTHJwfVqYZBtBf2PZVqpBWrzMs1Y1pV8OhlNEvKjmL+EyNP6GwTCxlZU&#10;jSgiV6+OdhDa9Db1ZOyRvMhXz3vYrXZJnauTEiuo9sQmQv+VafTIaAC/cNbRNy65/7wRqDgzbywp&#10;Mh2Ox/HfJ2c8uRqRg5eR1WVEWElQJQ+c9eYi9LOycajXDb00TARYuCEVa53ojQr3VR3Lp6+aNDqO&#10;VZyFSz9l/Rr++U8AAAD//wMAUEsDBBQABgAIAAAAIQBsSIj04AAAAAsBAAAPAAAAZHJzL2Rvd25y&#10;ZXYueG1sTI/NTsMwEITvSLyDtUjcqNP8lChkU1VUSHDgQIC7G7tJ1HgdxW4a3p7lRG8z2tHsN+V2&#10;sYOYzeR7RwjrVQTCUON0Ty3C1+fLQw7CB0VaDY4Mwo/xsK1ub0pVaHehDzPXoRVcQr5QCF0IYyGl&#10;bzpjlV+50RDfjm6yKrCdWqkndeFyO8g4ijbSqp74Q6dG89yZ5lSfLcK+3dWbWSYhS47715Cdvt/f&#10;kjXi/d2yewIRzBL+w/CHz+hQMdPBnUl7MSDEec5bAkL6GLHgRJLGLA4IWZxGIKtSXm+ofgEAAP//&#10;AwBQSwECLQAUAAYACAAAACEAtoM4kv4AAADhAQAAEwAAAAAAAAAAAAAAAAAAAAAAW0NvbnRlbnRf&#10;VHlwZXNdLnhtbFBLAQItABQABgAIAAAAIQA4/SH/1gAAAJQBAAALAAAAAAAAAAAAAAAAAC8BAABf&#10;cmVscy8ucmVsc1BLAQItABQABgAIAAAAIQAGGZMzLAIAAEQEAAAOAAAAAAAAAAAAAAAAAC4CAABk&#10;cnMvZTJvRG9jLnhtbFBLAQItABQABgAIAAAAIQBsSIj04AAAAAsBAAAPAAAAAAAAAAAAAAAAAIYE&#10;AABkcnMvZG93bnJldi54bWxQSwUGAAAAAAQABADzAAAAkwUAAAAA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62050B8" wp14:editId="20C568E7">
                <wp:simplePos x="0" y="0"/>
                <wp:positionH relativeFrom="column">
                  <wp:posOffset>1714500</wp:posOffset>
                </wp:positionH>
                <wp:positionV relativeFrom="paragraph">
                  <wp:posOffset>4013200</wp:posOffset>
                </wp:positionV>
                <wp:extent cx="342900" cy="342900"/>
                <wp:effectExtent l="13335" t="5715" r="5715" b="13335"/>
                <wp:wrapNone/>
                <wp:docPr id="41" name="Овал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62050B8" id="Овал 41" o:spid="_x0000_s1034" style="position:absolute;margin-left:135pt;margin-top:316pt;width:27pt;height:2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vgPKwIAAEQEAAAOAAAAZHJzL2Uyb0RvYy54bWysU1GO0zAQ/UfiDpb/adLSwjZqulp1KUJa&#10;YKWFA7iOk1g4HjN2m5TDcAbEL5fokZg4bekCXwh/WDOe8ZuZNzOL664xbKfQa7A5H49SzpSVUGhb&#10;5fzjh/WzK858ELYQBqzK+V55fr18+mTRukxNoAZTKGQEYn3WupzXIbgsSbysVSP8CJyyZCwBGxFI&#10;xSopULSE3phkkqYvkhawcAhSeU+vt4ORLyN+WSoZ3pelV4GZnFNuId4Y701/J8uFyCoUrtbymIb4&#10;hywaoS0FPUPdiiDYFvUfUI2WCB7KMJLQJFCWWqpYA1UzTn+r5qEWTsVaiBzvzjT5/wcr3+3ukeki&#10;59MxZ1Y01KPD18P3w7fDD0ZPxE/rfEZuD+4e+wq9uwP5yTMLq1rYSt0gQlsrUVBW0T959KFXPH1l&#10;m/YtFIQutgEiVV2JTQ9IJLAudmR/7ojqApP0+Hw6mafUN0mmo0wZJSI7fXbow2sFDeuFnCtjtPM9&#10;ZyITuzsfBu+TV8wfjC7W2pioYLVZGWQ7QfOxjqcvmQL4SzdjWZvz+Wwyi8iPbP4SIo3nbxAIW1sQ&#10;tMh6rl4d5SC0GWQKaSxFPvE18B66TRe7c3XqxAaKPbGJMIwyrR4JNeAXzloa45z7z1uBijPzxlJH&#10;5uPptJ/7qExnLyek4KVlc2kRVhJUzgNng7gKw65sHeqqpkjjSICFG+piqSO9fcZDVsf0aVQjhce1&#10;6nfhUo9ev5Z/+RMAAP//AwBQSwMEFAAGAAgAAAAhALJHJwHfAAAACwEAAA8AAABkcnMvZG93bnJl&#10;di54bWxMj0FPwzAMhe9I/IfISNxYspZ1U2k6TUxIcOBAYfes8dpqTVI1Xlf+PeYEt2f76fl7xXZ2&#10;vZhwjF3wGpYLBQJ9HWznGw1fny8PGxCRjLemDx41fGOEbXl7U5jchqv/wKmiRnCIj7nR0BINuZSx&#10;btGZuAgDer6dwugM8Tg20o7myuGul4lSmXSm8/yhNQM+t1ifq4vTsG92VTbJlFbpaf9Kq/Ph/S1d&#10;an1/N++eQBDO9GeGX3xGh5KZjuHibRS9hmStuAtpyNKEBTvS5JHFkTebTIEsC/m/Q/kDAAD//wMA&#10;UEsBAi0AFAAGAAgAAAAhALaDOJL+AAAA4QEAABMAAAAAAAAAAAAAAAAAAAAAAFtDb250ZW50X1R5&#10;cGVzXS54bWxQSwECLQAUAAYACAAAACEAOP0h/9YAAACUAQAACwAAAAAAAAAAAAAAAAAvAQAAX3Jl&#10;bHMvLnJlbHNQSwECLQAUAAYACAAAACEAR6r4DysCAABEBAAADgAAAAAAAAAAAAAAAAAuAgAAZHJz&#10;L2Uyb0RvYy54bWxQSwECLQAUAAYACAAAACEAskcnAd8AAAALAQAADwAAAAAAAAAAAAAAAACFBAAA&#10;ZHJzL2Rvd25yZXYueG1sUEsFBgAAAAAEAAQA8wAAAJEFAAAAAA==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0563963" wp14:editId="16E47225">
                <wp:simplePos x="0" y="0"/>
                <wp:positionH relativeFrom="column">
                  <wp:posOffset>1714500</wp:posOffset>
                </wp:positionH>
                <wp:positionV relativeFrom="paragraph">
                  <wp:posOffset>4813300</wp:posOffset>
                </wp:positionV>
                <wp:extent cx="342900" cy="342900"/>
                <wp:effectExtent l="13335" t="5715" r="5715" b="13335"/>
                <wp:wrapNone/>
                <wp:docPr id="40" name="Овал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0563963" id="Овал 40" o:spid="_x0000_s1035" style="position:absolute;margin-left:135pt;margin-top:379pt;width:27pt;height:2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DekeKwIAAEQEAAAOAAAAZHJzL2Uyb0RvYy54bWysU1GO0zAQ/UfiDpb/adLSAo2arlZdipAW&#10;WGnhAK7jNBaOx4zdpuUwnGHFL5fokRg7bekCXwh/WDOe8fPMe57Z1a41bKvQa7AlHw5yzpSVUGm7&#10;Lvmnj8tnrzjzQdhKGLCq5Hvl+dX86ZNZ5wo1ggZMpZARiPVF50rehOCKLPOyUa3wA3DKUrAGbEUg&#10;F9dZhaIj9NZkozx/kXWAlUOQyns6vemDfJ7w61rJ8KGuvQrMlJxqC2nHtK/ins1nolijcI2WxzLE&#10;P1TRCm3p0TPUjQiCbVD/AdVqieChDgMJbQZ1raVKPVA3w/y3bu4b4VTqhcjx7kyT/3+w8v32Dpmu&#10;Sj4meqxoSaPDt8P3w8PhB6Mj4qdzvqC0e3eHsUPvbkF+9szCohF2ra4RoWuUqKiqYczPHl2Ijqer&#10;bNW9g4rQxSZAompXYxsBiQS2S4rsz4qoXWCSDp+PR9OcCpMUOtrxBVGcLjv04Y2ClkWj5MoY7Xzk&#10;TBRie+tDn33KSvWD0dVSG5McXK8WBtlW0P9YppVaoDYv04xlXcmnk9EkIT+K+UuIPK2/QSBsbEXV&#10;iCJy9fpoB6FNb1NPxh7Ji3z1vIfdapfUmZ6UWEG1JzYR+q9Mo0dGA/iVs46+ccn9l41AxZl5a0mR&#10;6XAchQ3JGU9ejsjBy8jqMiKsJKiSB856cxH6Wdk41OuGXhomAixck4q1TvRGhfuqjuXTV00aHccq&#10;zsKln7J+Df/8JwAAAP//AwBQSwMEFAAGAAgAAAAhAGDwUprgAAAACwEAAA8AAABkcnMvZG93bnJl&#10;di54bWxMj81OwzAQhO9IvIO1SNyo80PaKMSpKiokOHAgwN2N3SRqvI7ibRrenuVEbzPa0ew35XZx&#10;g5jtFHqPCuJVBMJi402PrYKvz5eHHEQgjUYPHq2CHxtgW93elLow/oIfdq6pFVyCodAKOqKxkDI0&#10;nXU6rPxokW9HPzlNbKdWmklfuNwNMomitXS6R/7Q6dE+d7Y51WenYN/u6vUsU8rS4/6VstP3+1sa&#10;K3V/t+yeQJBd6D8Mf/iMDhUzHfwZTRCDgmQT8RZSsMlyFpxIk0cWBwV5nEQgq1Jeb6h+AQAA//8D&#10;AFBLAQItABQABgAIAAAAIQC2gziS/gAAAOEBAAATAAAAAAAAAAAAAAAAAAAAAABbQ29udGVudF9U&#10;eXBlc10ueG1sUEsBAi0AFAAGAAgAAAAhADj9If/WAAAAlAEAAAsAAAAAAAAAAAAAAAAALwEAAF9y&#10;ZWxzLy5yZWxzUEsBAi0AFAAGAAgAAAAhAHoN6R4rAgAARAQAAA4AAAAAAAAAAAAAAAAALgIAAGRy&#10;cy9lMm9Eb2MueG1sUEsBAi0AFAAGAAgAAAAhAGDwUprgAAAACwEAAA8AAAAAAAAAAAAAAAAAhQQA&#10;AGRycy9kb3ducmV2LnhtbFBLBQYAAAAABAAEAPMAAACSBQAAAAA=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object w:dxaOrig="12008" w:dyaOrig="112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pt;height:454.5pt" o:ole="">
            <v:imagedata r:id="rId6" o:title=""/>
          </v:shape>
          <o:OLEObject Type="Embed" ProgID="Visio.Drawing.5" ShapeID="_x0000_i1025" DrawAspect="Content" ObjectID="_1733498282" r:id="rId7"/>
        </w:object>
      </w:r>
    </w:p>
    <w:p w:rsidR="00B82A5F" w:rsidRDefault="00B82A5F" w:rsidP="00B82A5F">
      <w:pPr>
        <w:rPr>
          <w:bCs w:val="0"/>
          <w:szCs w:val="28"/>
        </w:rPr>
      </w:pPr>
    </w:p>
    <w:p w:rsidR="00B82A5F" w:rsidRPr="00B82A5F" w:rsidRDefault="00E12124" w:rsidP="00B82A5F">
      <w:pPr>
        <w:jc w:val="center"/>
        <w:rPr>
          <w:bCs w:val="0"/>
          <w:szCs w:val="28"/>
        </w:rPr>
        <w:sectPr w:rsidR="00B82A5F" w:rsidRPr="00B82A5F" w:rsidSect="002C2D79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  <w:r>
        <w:rPr>
          <w:bCs w:val="0"/>
          <w:szCs w:val="28"/>
        </w:rPr>
        <w:t xml:space="preserve">Рисунок </w:t>
      </w:r>
      <w:r w:rsidR="00B82A5F">
        <w:rPr>
          <w:bCs w:val="0"/>
          <w:szCs w:val="28"/>
        </w:rPr>
        <w:t>1</w:t>
      </w:r>
      <w:r w:rsidR="00B82A5F" w:rsidRPr="00B82A5F">
        <w:rPr>
          <w:bCs w:val="0"/>
          <w:szCs w:val="28"/>
        </w:rPr>
        <w:t xml:space="preserve"> – План здания №2 этаж 1.</w:t>
      </w:r>
    </w:p>
    <w:p w:rsidR="00B82A5F" w:rsidRDefault="00B82A5F" w:rsidP="00B82A5F">
      <w:r w:rsidRPr="00B82A5F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4FBAD7D" wp14:editId="563B6927">
                <wp:simplePos x="0" y="0"/>
                <wp:positionH relativeFrom="column">
                  <wp:posOffset>3657600</wp:posOffset>
                </wp:positionH>
                <wp:positionV relativeFrom="paragraph">
                  <wp:posOffset>4686300</wp:posOffset>
                </wp:positionV>
                <wp:extent cx="457200" cy="342900"/>
                <wp:effectExtent l="13335" t="5715" r="5715" b="13335"/>
                <wp:wrapNone/>
                <wp:docPr id="39" name="Овал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1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4FBAD7D" id="Овал 39" o:spid="_x0000_s1036" style="position:absolute;margin-left:4in;margin-top:369pt;width:36pt;height:27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kkAZLAIAAEUEAAAOAAAAZHJzL2Uyb0RvYy54bWysU1GOEzEM/UfiDlH+6bTdFuio09WqSxHS&#10;AistHCDNZDoRmTg4aWfKYTjDil8u0SPhZLrdLvCFyEdkx86z/WzPL7vGsJ1Cr8EWfDQYcqashFLb&#10;TcE/f1q9eM2ZD8KWwoBVBd8rzy8Xz5/NW5erMdRgSoWMQKzPW1fwOgSXZ5mXtWqEH4BTlowVYCMC&#10;qbjJShQtoTcmGw+HL7MWsHQIUnlPr9e9kS8SflUpGT5WlVeBmYJTbiHdmO51vLPFXOQbFK7W8piG&#10;+IcsGqEtBT1BXYsg2Bb1H1CNlggeqjCQ0GRQVVqqVANVMxr+Vs1dLZxKtRA53p1o8v8PVn7Y3SLT&#10;ZcEvZpxZ0VCPDt8PPw73h5+Mnoif1vmc3O7cLcYKvbsB+cUzC8ta2I26QoS2VqKkrEbRP3vyISqe&#10;vrJ1+x5KQhfbAImqrsImAhIJrEsd2Z86orrAJD1Opq+oy5xJMl1MxjOSYwSRP3x26MNbBQ2LQsGV&#10;Mdr5yJnIxe7Gh977wSvlD0aXK21MUnCzXhpkO0HzsUrnGMCfuxnL2oLPpuNpQn5i8+cQw3T+BoGw&#10;tSVlI/LI1ZujHIQ2vUw1GXskL/LV8x66dZe6M0qFRzLXUO6JToR+lmn3SKgBv3HW0hwX3H/dClSc&#10;mXeWWjIbTSZx8JOS6OQMzy3rc4uwkqAKHjjrxWXol2XrUG9qijRKDFi4ojZWOvH7mNUxf5rV1KTj&#10;XsVlONeT1+P2L34BAAD//wMAUEsDBBQABgAIAAAAIQDThPjs4AAAAAsBAAAPAAAAZHJzL2Rvd25y&#10;ZXYueG1sTI9BT8MwDIXvSPyHyEjcWLqVdlvXdJqYkOCwAwXuWZO11Rqnaryu/Hu8E9ye7afn7+Xb&#10;yXVitENoPSqYzyIQFitvWqwVfH2+Pq1ABNJodOfRKvixAbbF/V2uM+Ov+GHHkmrBIRgyraAh6jMp&#10;Q9VYp8PM9xb5dvKD08TjUEsz6CuHu04uoiiVTrfIHxrd25fGVufy4hTs612ZjjKmJD7t3yg5fx/e&#10;47lSjw/TbgOC7ER/ZrjhMzoUzHT0FzRBdAqSZcpdSMEyXrFgR/p8E0ferBcRyCKX/zsUvwAAAP//&#10;AwBQSwECLQAUAAYACAAAACEAtoM4kv4AAADhAQAAEwAAAAAAAAAAAAAAAAAAAAAAW0NvbnRlbnRf&#10;VHlwZXNdLnhtbFBLAQItABQABgAIAAAAIQA4/SH/1gAAAJQBAAALAAAAAAAAAAAAAAAAAC8BAABf&#10;cmVscy8ucmVsc1BLAQItABQABgAIAAAAIQA+kkAZLAIAAEUEAAAOAAAAAAAAAAAAAAAAAC4CAABk&#10;cnMvZTJvRG9jLnhtbFBLAQItABQABgAIAAAAIQDThPjs4AAAAAsBAAAPAAAAAAAAAAAAAAAAAIYE&#10;AABkcnMvZG93bnJldi54bWxQSwUGAAAAAAQABADzAAAAkwUAAAAA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11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03DE7B7" wp14:editId="21EF3C90">
                <wp:simplePos x="0" y="0"/>
                <wp:positionH relativeFrom="column">
                  <wp:posOffset>3771900</wp:posOffset>
                </wp:positionH>
                <wp:positionV relativeFrom="paragraph">
                  <wp:posOffset>4000500</wp:posOffset>
                </wp:positionV>
                <wp:extent cx="457200" cy="342900"/>
                <wp:effectExtent l="13335" t="5715" r="5715" b="13335"/>
                <wp:wrapNone/>
                <wp:docPr id="38" name="Овал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1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03DE7B7" id="Овал 38" o:spid="_x0000_s1037" style="position:absolute;margin-left:297pt;margin-top:315pt;width:36pt;height:27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1/Z7LAIAAEUEAAAOAAAAZHJzL2Uyb0RvYy54bWysU1GOEzEM/UfiDlH+6bTdFuio09WqSxHS&#10;AistHCDNZDoRmTg4aWfKYTjDil8u0SPhZLrdLvCFyEdkx86z/WzPL7vGsJ1Cr8EWfDQYcqashFLb&#10;TcE/f1q9eM2ZD8KWwoBVBd8rzy8Xz5/NW5erMdRgSoWMQKzPW1fwOgSXZ5mXtWqEH4BTlowVYCMC&#10;qbjJShQtoTcmGw+HL7MWsHQIUnlPr9e9kS8SflUpGT5WlVeBmYJTbiHdmO51vLPFXOQbFK7W8piG&#10;+IcsGqEtBT1BXYsg2Bb1H1CNlggeqjCQ0GRQVVqqVANVMxr+Vs1dLZxKtRA53p1o8v8PVn7Y3SLT&#10;ZcEvqFNWNNSjw/fDj8P94SejJ+KndT4ntzt3i7FC725AfvHMwrIWdqOuEKGtlSgpq1H0z558iIqn&#10;r2zdvoeS0MU2QKKqq7CJgEQC61JH9qeOqC4wSY+T6SvqMmeSTBeT8YzkGEHkD58d+vBWQcOiUHBl&#10;jHY+ciZysbvxofd+8Er5g9HlShuTFNyslwbZTtB8rNI5BvDnbsaytuCz6XiakJ/Y/DnEMJ2/QSBs&#10;bUnZiDxy9eYoB6FNL1NNxh7Ji3z1vIdu3aXujBK1kcw1lHuiE6GfZdo9EmrAb5y1NMcF91+3AhVn&#10;5p2llsxGk0kc/KQkOjnDc8v63CKsJKiCB856cRn6Zdk61JuaIo0SAxauqI2VTvw+ZnXMn2Y1Nem4&#10;V3EZzvXk9bj9i18AAAD//wMAUEsDBBQABgAIAAAAIQABWdjW3gAAAAsBAAAPAAAAZHJzL2Rvd25y&#10;ZXYueG1sTI/BTsMwEETvSPyDtUjcqFNCrDaNU1VUSHDgQIC7G7tJ1Hgdxds0/D3Lid7eakazM8V2&#10;9r2Y3Bi7gBqWiwSEwzrYDhsNX58vDysQkQxa0wd0Gn5chG15e1OY3IYLfripokZwCMbcaGiJhlzK&#10;WLfOm7gIg0PWjmH0hvgcG2lHc+Fw38vHJFHSmw75Q2sG99y6+lSdvYZ9s6vUJFPK0uP+lbLT9/tb&#10;utT6/m7ebUCQm+nfDH/1uTqU3OkQzmij6DVk6yfeQhpUmjCwQynFcGBYsSTLQl5vKH8BAAD//wMA&#10;UEsBAi0AFAAGAAgAAAAhALaDOJL+AAAA4QEAABMAAAAAAAAAAAAAAAAAAAAAAFtDb250ZW50X1R5&#10;cGVzXS54bWxQSwECLQAUAAYACAAAACEAOP0h/9YAAACUAQAACwAAAAAAAAAAAAAAAAAvAQAAX3Jl&#10;bHMvLnJlbHNQSwECLQAUAAYACAAAACEAjtf2eywCAABFBAAADgAAAAAAAAAAAAAAAAAuAgAAZHJz&#10;L2Uyb0RvYy54bWxQSwECLQAUAAYACAAAACEAAVnY1t4AAAALAQAADwAAAAAAAAAAAAAAAACGBAAA&#10;ZHJzL2Rvd25yZXYueG1sUEsFBgAAAAAEAAQA8wAAAJEFAAAAAA==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100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1F3150F" wp14:editId="157BDBDC">
                <wp:simplePos x="0" y="0"/>
                <wp:positionH relativeFrom="column">
                  <wp:posOffset>3771900</wp:posOffset>
                </wp:positionH>
                <wp:positionV relativeFrom="paragraph">
                  <wp:posOffset>3086100</wp:posOffset>
                </wp:positionV>
                <wp:extent cx="342900" cy="342900"/>
                <wp:effectExtent l="13335" t="5715" r="5715" b="13335"/>
                <wp:wrapNone/>
                <wp:docPr id="37" name="Овал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1F3150F" id="Овал 37" o:spid="_x0000_s1038" style="position:absolute;margin-left:297pt;margin-top:243pt;width:27pt;height:27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chUFLQIAAEUEAAAOAAAAZHJzL2Uyb0RvYy54bWysU1FuEzEQ/UfiDpb/yW7ShJJVNlWVEoRU&#10;oFLhAI7Xm7XweszYyaYchjNU/HKJHImxNwkp8IXwhzXjGT/PvOeZXe1aw7YKvQZb8uEg50xZCZW2&#10;65J/+rh88YozH4SthAGrSv6gPL+aP38261yhRtCAqRQyArG+6FzJmxBckWVeNqoVfgBOWQrWgK0I&#10;5OI6q1B0hN6abJTnL7MOsHIIUnlPpzd9kM8Tfl0rGT7UtVeBmZJTbSHtmPZV3LP5TBRrFK7R8lCG&#10;+IcqWqEtPXqCuhFBsA3qP6BaLRE81GEgoc2grrVUqQfqZpj/1s19I5xKvRA53p1o8v8PVr7f3iHT&#10;VckvLjmzoiWN9t/23/eP+x+MjoifzvmC0u7dHcYOvbsF+dkzC4tG2LW6RoSuUaKiqoYxP3tyITqe&#10;rrJV9w4qQhebAImqXY1tBCQS2C4p8nBSRO0Ck3R4MR5Nc9JNUuhgxxdEcbzs0Ic3CloWjZIrY7Tz&#10;kTNRiO2tD332MSvVD0ZXS21McnC9WhhkW0H/Y5lWaoHaPE8zlnUln05Gk4T8JObPIfK0/gaBsLEV&#10;VSOKyNXrgx2ENr1NPRl7IC/y1fMedqtdUmc4OkqxguqB6ETo/zLNHhkN4FfOOvrHJfdfNgIVZ+at&#10;JUmmw/E4fvzkjCeXI3LwPLI6jwgrCarkgbPeXIR+WDYO9bqhl4aJAQvXJGOtE79R4r6qQ/30V5NI&#10;h7mKw3Dup6xf0z//CQAA//8DAFBLAwQUAAYACAAAACEAj6hSBd8AAAALAQAADwAAAGRycy9kb3du&#10;cmV2LnhtbEyPzU7DMBCE70i8g7VI3KhT8qM0xKkqKiQ4cCDQuxtvk6ixHcXbNLw9ywlus5rR7Dfl&#10;drGDmHEKvXcK1qsIBLrGm961Cr4+Xx5yEIG0M3rwDhV8Y4BtdXtT6sL4q/vAuaZWcIkLhVbQEY2F&#10;lKHp0Oqw8iM69k5+spr4nFppJn3lcjvIxyjKpNW94w+dHvG5w+ZcX6yCfburs1nGlMan/Sul58P7&#10;W7xW6v5u2T2BIFzoLwy/+IwOFTMd/cWZIAYF6SbhLaQgyTMWnMiSnMWRrSSKQFal/L+h+gEAAP//&#10;AwBQSwECLQAUAAYACAAAACEAtoM4kv4AAADhAQAAEwAAAAAAAAAAAAAAAAAAAAAAW0NvbnRlbnRf&#10;VHlwZXNdLnhtbFBLAQItABQABgAIAAAAIQA4/SH/1gAAAJQBAAALAAAAAAAAAAAAAAAAAC8BAABf&#10;cmVscy8ucmVsc1BLAQItABQABgAIAAAAIQDWchUFLQIAAEUEAAAOAAAAAAAAAAAAAAAAAC4CAABk&#10;cnMvZTJvRG9jLnhtbFBLAQItABQABgAIAAAAIQCPqFIF3wAAAAsBAAAPAAAAAAAAAAAAAAAAAIcE&#10;AABkcnMvZG93bnJldi54bWxQSwUGAAAAAAQABADzAAAAkwUAAAAA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9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BAE40B1" wp14:editId="76F4A1DC">
                <wp:simplePos x="0" y="0"/>
                <wp:positionH relativeFrom="column">
                  <wp:posOffset>1943100</wp:posOffset>
                </wp:positionH>
                <wp:positionV relativeFrom="paragraph">
                  <wp:posOffset>4686300</wp:posOffset>
                </wp:positionV>
                <wp:extent cx="342900" cy="342900"/>
                <wp:effectExtent l="13335" t="5715" r="5715" b="13335"/>
                <wp:wrapNone/>
                <wp:docPr id="36" name="Овал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BAE40B1" id="Овал 36" o:spid="_x0000_s1039" style="position:absolute;margin-left:153pt;margin-top:369pt;width:27pt;height:27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N6NnLQIAAEUEAAAOAAAAZHJzL2Uyb0RvYy54bWysU12OEzEMfkfiDlHe6fR3oaNOV6suRUgL&#10;rLRwgDST6URk4uCknZbDcIYVr1yiR8LJtKULPCHyENmx88X+vnh2vWsM2yr0GmzBB70+Z8pKKLVd&#10;F/zTx+WLV5z5IGwpDFhV8L3y/Hr+/NmsdbkaQg2mVMgIxPq8dQWvQ3B5lnlZq0b4HjhlKVgBNiKQ&#10;i+usRNESemOyYb9/lbWApUOQyns6ve2CfJ7wq0rJ8KGqvArMFJxqC2nHtK/ins1nIl+jcLWWxzLE&#10;P1TRCG3p0TPUrQiCbVD/AdVoieChCj0JTQZVpaVKPVA3g/5v3TzUwqnUC5Hj3Zkm//9g5fvtPTJd&#10;Fnx0xZkVDWl0+Hb4fng8/GB0RPy0zueU9uDuMXbo3R3Iz55ZWNTCrtUNIrS1EiVVNYj52ZML0fF0&#10;la3ad1ASutgESFTtKmwiIJHAdkmR/VkRtQtM0uFoPJz2STdJoaMdXxD56bJDH94oaFg0Cq6M0c5H&#10;zkQutnc+dNmnrFQ/GF0utTHJwfVqYZBtBf2PZVqpBWrzMs1Y1hZ8OhlOEvKTmL+E6Kf1NwiEjS2p&#10;GpFHrl4f7SC06WzqydgjeZGvjvewW+2SOoPRSYoVlHuiE6H7yzR7ZNSAXzlr6R8X3H/ZCFScmbeW&#10;JJkOxuP48ZMznrwckoOXkdVlRFhJUAUPnHXmInTDsnGo1zW9NEgMWLghGSud+I0Sd1Ud66e/mkQ6&#10;zlUchks/Zf2a/vlPAAAA//8DAFBLAwQUAAYACAAAACEACKS6Kt8AAAALAQAADwAAAGRycy9kb3du&#10;cmV2LnhtbEyPQU/DMAyF70j8h8hI3FiyRSujNJ0mJiQ4cKDAPWuytlrjVI3XlX+POcHt2X56/l6x&#10;nUMvJj+mLqKB5UKB8FhH12Fj4PPj+W4DIpFFZ/uI3sC3T7Atr68Km7t4wXc/VdQIDsGUWwMt0ZBL&#10;merWB5sWcfDIt2McgyUex0a60V44PPRypVQmg+2QP7R28E+tr0/VORjYN7sqm6SmtT7uX2h9+np7&#10;1Utjbm/m3SMI8jP9meEXn9GhZKZDPKNLojegVcZdyMC93rBgh84UiwNvHlYKZFnI/x3KHwAAAP//&#10;AwBQSwECLQAUAAYACAAAACEAtoM4kv4AAADhAQAAEwAAAAAAAAAAAAAAAAAAAAAAW0NvbnRlbnRf&#10;VHlwZXNdLnhtbFBLAQItABQABgAIAAAAIQA4/SH/1gAAAJQBAAALAAAAAAAAAAAAAAAAAC8BAABf&#10;cmVscy8ucmVsc1BLAQItABQABgAIAAAAIQBmN6NnLQIAAEUEAAAOAAAAAAAAAAAAAAAAAC4CAABk&#10;cnMvZTJvRG9jLnhtbFBLAQItABQABgAIAAAAIQAIpLoq3wAAAAsBAAAPAAAAAAAAAAAAAAAAAIcE&#10;AABkcnMvZG93bnJldi54bWxQSwUGAAAAAAQABADzAAAAkwUAAAAA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1F273C7" wp14:editId="6D5060B2">
                <wp:simplePos x="0" y="0"/>
                <wp:positionH relativeFrom="column">
                  <wp:posOffset>1943100</wp:posOffset>
                </wp:positionH>
                <wp:positionV relativeFrom="paragraph">
                  <wp:posOffset>3886200</wp:posOffset>
                </wp:positionV>
                <wp:extent cx="342900" cy="342900"/>
                <wp:effectExtent l="13335" t="5715" r="5715" b="13335"/>
                <wp:wrapNone/>
                <wp:docPr id="34" name="Овал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1F273C7" id="Овал 34" o:spid="_x0000_s1040" style="position:absolute;margin-left:153pt;margin-top:306pt;width:27pt;height:27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A1LLAIAAEUEAAAOAAAAZHJzL2Uyb0RvYy54bWysU1GO0zAQ/UfiDpb/adpuCzRqulp1KUJa&#10;YKWFAziOk1g4HjN2my6H4QyIXy7RIzF2uqULfCH8Yc14xs8z73mWl/vOsJ1Cr8EWfDIac6ashErb&#10;puAfP2yeveTMB2ErYcCqgt8rzy9XT58se5erKbRgKoWMQKzPe1fwNgSXZ5mXreqEH4FTloI1YCcC&#10;udhkFYqe0DuTTcfj51kPWDkEqbyn0+shyFcJv66VDO/r2qvATMGptpB2THsZ92y1FHmDwrVaHssQ&#10;/1BFJ7SlR09Q1yIItkX9B1SnJYKHOowkdBnUtZYq9UDdTMa/dXPXCqdSL0SOdyea/P+Dle92t8h0&#10;VfCLGWdWdKTR4evh++Hb4QejI+Kndz6ntDt3i7FD725AfvLMwroVtlFXiNC3SlRU1STmZ48uRMfT&#10;VVb2b6EidLENkKja19hFQCKB7ZMi9ydF1D4wSYcXs+liTLpJCh3t+ILIHy479OG1go5Fo+DKGO18&#10;5EzkYnfjw5D9kJXqB6OrjTYmOdiUa4NsJ+h/bNJKLVCb52nGsr7gi/l0npAfxfw5xDitv0EgbG1F&#10;1Yg8cvXqaAehzWBTT8YeyYt8DbyHfblP6kxOUpRQ3ROdCMNfptkjowX8wllP/7jg/vNWoOLMvLEk&#10;yWIym8WPn5zZ/MWUHDyPlOcRYSVBFTxwNpjrMAzL1qFuWnppkhiwcEUy1jrxGyUeqjrWT381iXSc&#10;qzgM537K+jX9q58AAAD//wMAUEsDBBQABgAIAAAAIQC5Jj163QAAAAsBAAAPAAAAZHJzL2Rvd25y&#10;ZXYueG1sTE9BTsMwELwj8QdrkbhRJ7VqoRCnqqiQ4MCBFO5uvE2ixusodtPwe5YT3GZ2RrMz5Xbx&#10;g5hxin0gA/kqA4HUBNdTa+Dz8PLwCCImS84OgdDAN0bYVrc3pS1cuNIHznVqBYdQLKyBLqWxkDI2&#10;HXobV2FEYu0UJm8T06mVbrJXDveDXGeZlt72xB86O+Jzh825vngD+3ZX61mqtFGn/WvanL/e31Ru&#10;zP3dsnsCkXBJf2b4rc/VoeJOx3AhF8VgQGWatyQDOl8zYIfSGYMjXzRLsirl/w3VDwAAAP//AwBQ&#10;SwECLQAUAAYACAAAACEAtoM4kv4AAADhAQAAEwAAAAAAAAAAAAAAAAAAAAAAW0NvbnRlbnRfVHlw&#10;ZXNdLnhtbFBLAQItABQABgAIAAAAIQA4/SH/1gAAAJQBAAALAAAAAAAAAAAAAAAAAC8BAABfcmVs&#10;cy8ucmVsc1BLAQItABQABgAIAAAAIQCkxA1LLAIAAEUEAAAOAAAAAAAAAAAAAAAAAC4CAABkcnMv&#10;ZTJvRG9jLnhtbFBLAQItABQABgAIAAAAIQC5Jj163QAAAAsBAAAPAAAAAAAAAAAAAAAAAIYEAABk&#10;cnMvZG93bnJldi54bWxQSwUGAAAAAAQABADzAAAAkAUAAAAA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F9A90D7" wp14:editId="27B34B78">
                <wp:simplePos x="0" y="0"/>
                <wp:positionH relativeFrom="column">
                  <wp:posOffset>1828800</wp:posOffset>
                </wp:positionH>
                <wp:positionV relativeFrom="paragraph">
                  <wp:posOffset>2971800</wp:posOffset>
                </wp:positionV>
                <wp:extent cx="342900" cy="342900"/>
                <wp:effectExtent l="13335" t="5715" r="5715" b="13335"/>
                <wp:wrapNone/>
                <wp:docPr id="28" name="Овал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F9A90D7" id="Овал 28" o:spid="_x0000_s1041" style="position:absolute;margin-left:2in;margin-top:234pt;width:27pt;height:27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smBHLAIAAEUEAAAOAAAAZHJzL2Uyb0RvYy54bWysU1GO0zAQ/UfiDpb/adLSAo2arlZdipAW&#10;WGnhAK7jNBaOx4zdpuUwnGHFL5fokRg7bekCXwh/WDOe8fPMe57Z1a41bKvQa7AlHw5yzpSVUGm7&#10;Lvmnj8tnrzjzQdhKGLCq5Hvl+dX86ZNZ5wo1ggZMpZARiPVF50rehOCKLPOyUa3wA3DKUrAGbEUg&#10;F9dZhaIj9NZkozx/kXWAlUOQyns6vemDfJ7w61rJ8KGuvQrMlJxqC2nHtK/ins1nolijcI2WxzLE&#10;P1TRCm3p0TPUjQiCbVD/AdVqieChDgMJbQZ1raVKPVA3w/y3bu4b4VTqhcjx7kyT/3+w8v32Dpmu&#10;Sj4ipaxoSaPDt8P3w8PhB6Mj4qdzvqC0e3eHsUPvbkF+9szCohF2ra4RoWuUqKiqYczPHl2Ijqer&#10;bNW9g4rQxSZAompXYxsBiQS2S4rsz4qoXWCSDp+PR9OcdJMUOtrxBVGcLjv04Y2ClkWj5MoY7Xzk&#10;TBRie+tDn33KSvWD0dVSG5McXK8WBtlW0P9YppVaoDYv04xlXcmnk9EkIT+K+UuIPK2/QSBsbEXV&#10;iCJy9fpoB6FNb1NPxh7Ji3z1vIfdapfUGU5OUqyg2hOdCP1fptkjowH8yllH/7jk/stGoOLMvLUk&#10;yXQ4HsePn5zx5OWIHLyMrC4jwkqCKnngrDcXoR+WjUO9builYWLAwjXJWOvEb5S4r+pYP/3VJNJx&#10;ruIwXPop69f0z38CAAD//wMAUEsDBBQABgAIAAAAIQCGJEOJ3gAAAAsBAAAPAAAAZHJzL2Rvd25y&#10;ZXYueG1sTI9BT4NAEIXvJv6HzZh4s0uhEIIMTWNjogcPUr1v2SmQsruE3VL8905Pevte5uXNe+V2&#10;MYOYafK9swjrVQSCbON0b1uEr8PrUw7CB2W1GpwlhB/ysK3u70pVaHe1nzTXoRUcYn2hELoQxkJK&#10;33RklF+5kSzfTm4yKrCcWqkndeVwM8g4ijJpVG/5Q6dGeumoOdcXg7Bvd3U2yySkyWn/FtLz98d7&#10;skZ8fFh2zyACLeHPDLf6XB0q7nR0F6u9GBDiPOctAWGT3YAdySZmOCKkMYOsSvl/Q/ULAAD//wMA&#10;UEsBAi0AFAAGAAgAAAAhALaDOJL+AAAA4QEAABMAAAAAAAAAAAAAAAAAAAAAAFtDb250ZW50X1R5&#10;cGVzXS54bWxQSwECLQAUAAYACAAAACEAOP0h/9YAAACUAQAACwAAAAAAAAAAAAAAAAAvAQAAX3Jl&#10;bHMvLnJlbHNQSwECLQAUAAYACAAAACEA7rJgRywCAABFBAAADgAAAAAAAAAAAAAAAAAuAgAAZHJz&#10;L2Uyb0RvYy54bWxQSwECLQAUAAYACAAAACEAhiRDid4AAAALAQAADwAAAAAAAAAAAAAAAACGBAAA&#10;ZHJzL2Rvd25yZXYueG1sUEsFBgAAAAAEAAQA8wAAAJEFAAAAAA==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462F963" wp14:editId="040606B0">
                <wp:simplePos x="0" y="0"/>
                <wp:positionH relativeFrom="column">
                  <wp:posOffset>4457700</wp:posOffset>
                </wp:positionH>
                <wp:positionV relativeFrom="paragraph">
                  <wp:posOffset>1943100</wp:posOffset>
                </wp:positionV>
                <wp:extent cx="342900" cy="342900"/>
                <wp:effectExtent l="13335" t="5715" r="5715" b="13335"/>
                <wp:wrapNone/>
                <wp:docPr id="23" name="Овал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462F963" id="Овал 23" o:spid="_x0000_s1042" style="position:absolute;margin-left:351pt;margin-top:153pt;width:27pt;height:27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MYRJLQIAAEUEAAAOAAAAZHJzL2Uyb0RvYy54bWysU1FuEzEQ/UfiDpb/yW7SpJBVNlWVEoRU&#10;oFLhAI7Xm7XweszYyaYchjNU/HKJHImxNwkp8IXwhzXjGT/PvOeZXe1aw7YKvQZb8uEg50xZCZW2&#10;65J/+rh88YozH4SthAGrSv6gPL+aP38261yhRtCAqRQyArG+6FzJmxBckWVeNqoVfgBOWQrWgK0I&#10;5OI6q1B0hN6abJTnl1kHWDkEqbyn05s+yOcJv66VDB/q2qvATMmptpB2TPsq7tl8Joo1CtdoeShD&#10;/EMVrdCWHj1B3Ygg2Ab1H1Ctlgge6jCQ0GZQ11qq1AN1M8x/6+a+EU6lXogc7040+f8HK99v75Dp&#10;quSjC86saEmj/bf99/3j/gejI+Knc76gtHt3h7FD725BfvbMwqIRdq2uEaFrlKioqmHMz55ciI6n&#10;q2zVvYOK0MUmQKJqV2MbAYkEtkuKPJwUUbvAJB1ejEfTnHSTFDrY8QVRHC879OGNgpZFo+TKGO18&#10;5EwUYnvrQ599zEr1g9HVUhuTHFyvFgbZVtD/WKaVWqA2z9OMZV3Jp5PRJCE/iflziDytv0EgbGxF&#10;1YgicvX6YAehTW9TT8YeyIt89byH3WqX1BleHqVYQfVAdCL0f5lmj4wG8CtnHf3jkvsvG4GKM/PW&#10;kiTT4XgcP35yxpOXI3LwPLI6jwgrCarkgbPeXIR+WDYO9bqhl4aJAQvXJGOtE79R4r6qQ/30V5NI&#10;h7mKw3Dup6xf0z//CQAA//8DAFBLAwQUAAYACAAAACEASaBSH98AAAALAQAADwAAAGRycy9kb3du&#10;cmV2LnhtbEyPQU/DMAyF70j8h8iTuLFkq9qhruk0MSHBgQMF7lmTtdUap2q8rvx7vBPcnu2n5+8V&#10;u9n3YnJj7AJqWC0VCId1sB02Gr4+Xx6fQEQyaE0f0Gn4cRF25f1dYXIbrvjhpooawSEYc6OhJRpy&#10;KWPdOm/iMgwO+XYKozfE49hIO5orh/terpXKpDcd8ofWDO65dfW5ungNh2ZfZZNMKE1Oh1dKz9/v&#10;b8lK64fFvN+CIDfTnxlu+IwOJTMdwwVtFL2GjVpzF9KQqIwFOzbpTRx5kykFsizk/w7lLwAAAP//&#10;AwBQSwECLQAUAAYACAAAACEAtoM4kv4AAADhAQAAEwAAAAAAAAAAAAAAAAAAAAAAW0NvbnRlbnRf&#10;VHlwZXNdLnhtbFBLAQItABQABgAIAAAAIQA4/SH/1gAAAJQBAAALAAAAAAAAAAAAAAAAAC8BAABf&#10;cmVscy8ucmVsc1BLAQItABQABgAIAAAAIQA4MYRJLQIAAEUEAAAOAAAAAAAAAAAAAAAAAC4CAABk&#10;cnMvZTJvRG9jLnhtbFBLAQItABQABgAIAAAAIQBJoFIf3wAAAAsBAAAPAAAAAAAAAAAAAAAAAIcE&#10;AABkcnMvZG93bnJldi54bWxQSwUGAAAAAAQABADzAAAAkwUAAAAA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8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63B387E" wp14:editId="58F34091">
                <wp:simplePos x="0" y="0"/>
                <wp:positionH relativeFrom="column">
                  <wp:posOffset>1371600</wp:posOffset>
                </wp:positionH>
                <wp:positionV relativeFrom="paragraph">
                  <wp:posOffset>1943100</wp:posOffset>
                </wp:positionV>
                <wp:extent cx="342900" cy="342900"/>
                <wp:effectExtent l="13335" t="5715" r="5715" b="13335"/>
                <wp:wrapNone/>
                <wp:docPr id="14" name="Овал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63B387E" id="Овал 14" o:spid="_x0000_s1043" style="position:absolute;margin-left:108pt;margin-top:153pt;width:27pt;height:27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txGfKwIAAEUEAAAOAAAAZHJzL2Uyb0RvYy54bWysU1GO0zAQ/UfiDpb/adLSsjRqulp1KUJa&#10;YKWFA7iO01g4HjN2m5bDcAbEL5fokRg7bekCXwh/WDOe8fPMe57Z9a41bKvQa7AlHw5yzpSVUGm7&#10;LvnHD8tnLznzQdhKGLCq5Hvl+fX86ZNZ5wo1ggZMpZARiPVF50rehOCKLPOyUa3wA3DKUrAGbEUg&#10;F9dZhaIj9NZkozx/kXWAlUOQyns6ve2DfJ7w61rJ8L6uvQrMlJxqC2nHtK/ins1nolijcI2WxzLE&#10;P1TRCm3p0TPUrQiCbVD/AdVqieChDgMJbQZ1raVKPVA3w/y3bh4a4VTqhcjx7kyT/3+w8t32Hpmu&#10;SLsxZ1a0pNHh6+H74dvhB6Mj4qdzvqC0B3ePsUPv7kB+8szCohF2rW4QoWuUqKiqYczPHl2Ijqer&#10;bNW9hYrQxSZAompXYxsBiQS2S4rsz4qoXWCSDp+PR9OcdJMUOtrxBVGcLjv04bWClkWj5MoY7Xzk&#10;TBRie+dDn33KSvWD0dVSG5McXK8WBtlW0P9YppVaoDYv04xlXcmnk9EkIT+K+UuIPK2/QSBsbEXV&#10;iCJy9epoB6FNb1NPxh7Ji3z1vIfdaterc3WSYgXVnuhE6P8yzR4ZDeAXzjr6xyX3nzcCFWfmjSVJ&#10;psPxOH785IwnVyNy8DKyuowIKwmq5IGz3lyEflg2DvW6oZeGiQELNyRjrRO/UeK+qmP99FeTSMe5&#10;isNw6aesX9M//wkAAP//AwBQSwMEFAAGAAgAAAAhAMCjBV/eAAAACwEAAA8AAABkcnMvZG93bnJl&#10;di54bWxMj0FPwzAMhe9I/IfISNxY0lYrqDSdJiYkOHCgg3vWZG21xqkaryv/Hu8Et2f76fl75Wbx&#10;g5jdFPuAGpKVAuGwCbbHVsPX/vXhCUQkg9YMAZ2GHxdhU93elKaw4YKfbq6pFRyCsTAaOqKxkDI2&#10;nfMmrsLokG/HMHlDPE6ttJO5cLgfZKpULr3pkT90ZnQvnWtO9dlr2LXbOp9lRuvsuHuj9en74z1L&#10;tL6/W7bPIMgt9GeGKz6jQ8VMh3BGG8WgIU1y7kIaMnUV7EgfFYsDb3IWsirl/w7VLwAAAP//AwBQ&#10;SwECLQAUAAYACAAAACEAtoM4kv4AAADhAQAAEwAAAAAAAAAAAAAAAAAAAAAAW0NvbnRlbnRfVHlw&#10;ZXNdLnhtbFBLAQItABQABgAIAAAAIQA4/SH/1gAAAJQBAAALAAAAAAAAAAAAAAAAAC8BAABfcmVs&#10;cy8ucmVsc1BLAQItABQABgAIAAAAIQDbtxGfKwIAAEUEAAAOAAAAAAAAAAAAAAAAAC4CAABkcnMv&#10;ZTJvRG9jLnhtbFBLAQItABQABgAIAAAAIQDAowVf3gAAAAsBAAAPAAAAAAAAAAAAAAAAAIUEAABk&#10;cnMvZG93bnJldi54bWxQSwUGAAAAAAQABADzAAAAkAUAAAAA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700F231" wp14:editId="4A57EA69">
                <wp:simplePos x="0" y="0"/>
                <wp:positionH relativeFrom="column">
                  <wp:posOffset>4229100</wp:posOffset>
                </wp:positionH>
                <wp:positionV relativeFrom="paragraph">
                  <wp:posOffset>800100</wp:posOffset>
                </wp:positionV>
                <wp:extent cx="342900" cy="342900"/>
                <wp:effectExtent l="13335" t="5715" r="5715" b="13335"/>
                <wp:wrapNone/>
                <wp:docPr id="10" name="Овал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700F231" id="Овал 10" o:spid="_x0000_s1044" style="position:absolute;margin-left:333pt;margin-top:63pt;width:27pt;height:27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HrkqKwIAAEUEAAAOAAAAZHJzL2Uyb0RvYy54bWysU1GO0zAQ/UfiDpb/adLSwjZqulp1KUJa&#10;YKWFA7iO01g4HjN2m5bDcAbEL5fokRg7bekCXwh/WDOe8fPMe57Z9a41bKvQa7AlHw5yzpSVUGm7&#10;LvnHD8tnV5z5IGwlDFhV8r3y/Hr+9Mmsc4UaQQOmUsgIxPqicyVvQnBFlnnZqFb4AThlKVgDtiKQ&#10;i+usQtERemuyUZ6/yDrAyiFI5T2d3vZBPk/4da1keF/XXgVmSk61hbRj2ldxz+YzUaxRuEbLYxni&#10;H6pohbb06BnqVgTBNqj/gGq1RPBQh4GENoO61lKlHqibYf5bNw+NcCr1QuR4d6bJ/z9Y+W57j0xX&#10;pB3RY0VLGh2+Hr4fvh1+MDoifjrnC0p7cPcYO/TuDuQnzywsGmHX6gYRukaJiqoaxvzs0YXoeLrK&#10;Vt1bqAhdbAIkqnY1thGQSGC7pMj+rIjaBSbp8Pl4NM2pMEmhox1fEMXpskMfXitoWTRKrozRzkfO&#10;RCG2dz702aesVD8YXS21McnB9WphkG0F/Y9lWqkFavMyzVjWlXw6GU0S8qOYv4TI0/obBMLGVlSN&#10;KCJXr452ENr0NvVk7JG8yFfPe9itdr06VycpVlDtiU6E/i/T7JHRAH7hrKN/XHL/eSNQcWbeWJJk&#10;OhyP48dPznjyckQOXkZWlxFhJUGVPHDWm4vQD8vGoV439NIwMWDhhmSsdeI3StxXdayf/moS6ThX&#10;cRgu/ZT1a/rnPwEAAP//AwBQSwMEFAAGAAgAAAAhAEtHDaLcAAAACwEAAA8AAABkcnMvZG93bnJl&#10;di54bWxMT01Pg0AQvZv4HzZj4s0uLSk2yNI0NiZ68CDqfctOgZSdJeyU4r93etLbm3kv76PYzr5X&#10;E46xC2RguUhAIdXBddQY+Pp8ediAimzJ2T4QGvjBCNvy9qawuQsX+sCp4kaJCcXcGmiZh1zrWLfo&#10;bVyEAUm4Yxi9ZTnHRrvRXsTc93qVJJn2tiNJaO2Azy3Wp+rsDeybXZVNOuV1ety/8vr0/f6WLo25&#10;v5t3T6AYZ/4Tw7W+VIdSOh3CmVxUvYEsy2QLC7G6AlE8SiCog3w2AnRZ6P8byl8AAAD//wMAUEsB&#10;Ai0AFAAGAAgAAAAhALaDOJL+AAAA4QEAABMAAAAAAAAAAAAAAAAAAAAAAFtDb250ZW50X1R5cGVz&#10;XS54bWxQSwECLQAUAAYACAAAACEAOP0h/9YAAACUAQAACwAAAAAAAAAAAAAAAAAvAQAAX3JlbHMv&#10;LnJlbHNQSwECLQAUAAYACAAAACEA/x65KisCAABFBAAADgAAAAAAAAAAAAAAAAAuAgAAZHJzL2Uy&#10;b0RvYy54bWxQSwECLQAUAAYACAAAACEAS0cNotwAAAALAQAADwAAAAAAAAAAAAAAAACFBAAAZHJz&#10;L2Rvd25yZXYueG1sUEsFBgAAAAAEAAQA8wAAAI4FAAAAAA==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7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9C8A938" wp14:editId="1210927A">
                <wp:simplePos x="0" y="0"/>
                <wp:positionH relativeFrom="column">
                  <wp:posOffset>2971800</wp:posOffset>
                </wp:positionH>
                <wp:positionV relativeFrom="paragraph">
                  <wp:posOffset>800100</wp:posOffset>
                </wp:positionV>
                <wp:extent cx="342900" cy="342900"/>
                <wp:effectExtent l="13335" t="5715" r="5715" b="13335"/>
                <wp:wrapNone/>
                <wp:docPr id="9" name="Овал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9C8A938" id="Овал 9" o:spid="_x0000_s1045" style="position:absolute;margin-left:234pt;margin-top:63pt;width:27pt;height:27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zsgNKgIAAEMEAAAOAAAAZHJzL2Uyb0RvYy54bWysU1GO0zAQ/UfiDpb/adrSAo2arlZdipAW&#10;WGnhAI7jJBaOx4zdpsthOMOKXy7RIzF2uqULfCHyYc1kxs8z780sL/adYTuFXoMt+GQ05kxZCZW2&#10;TcE/fdw8e8WZD8JWwoBVBb9Tnl+snj5Z9i5XU2jBVAoZgVif967gbQguzzIvW9UJPwKnLAVrwE4E&#10;crHJKhQ9oXcmm47HL7IesHIIUnlPf6+GIF8l/LpWMnyoa68CMwWn2kI6MZ1lPLPVUuQNCtdqeSxD&#10;/EMVndCWHj1BXYkg2Bb1H1Cdlgge6jCS0GVQ11qq1AN1Mxn/1s1tK5xKvRA53p1o8v8PVr7f3SDT&#10;VcEXnFnRkUSHb4fvh/vDD7aI7PTO55R0624w9ufdNcjPnllYt8I26hIR+laJimqaxPzs0YXoeLrK&#10;yv4dVAQutgESUfsauwhIFLB90uPupIfaBybp5/PZdDEm1SSFjnZ8QeQPlx368EZBx6JRcGWMdj4y&#10;JnKxu/ZhyH7ISvWD0dVGG5McbMq1QbYTNB2b9KUWqM3zNGNZT/zMp/OE/CjmzyHG6fsbBMLWVlSN&#10;yCNXr492ENoMNvVk7JG8yNfAe9iX+6TN5CRFCdUd0YkwTDJtHhkt4FfOeprigvsvW4GKM/PWkiSL&#10;yWwWxz45s/nLKTl4HinPI8JKgip44Gww12FYla1D3bT00iQxYOGSZKx14jdKPFR1rJ8mNYl03Kq4&#10;Cud+yvq1+6ufAAAA//8DAFBLAwQUAAYACAAAACEAcxZB7d4AAAALAQAADwAAAGRycy9kb3ducmV2&#10;LnhtbExPwU6DQBS8m/QfNs/Em10KQgiyNE0bEz14kOp9y74CKfuWsFuKf+/zpLeZN5N5M+V2sYOY&#10;cfK9IwWbdQQCqXGmp1bB5/HlMQfhgyajB0eo4Bs9bKvVXakL4270gXMdWsEh5AutoAthLKT0TYdW&#10;+7UbkVg7u8nqwHRqpZn0jcPtIOMoyqTVPfGHTo+477C51Fer4NDu6myWSUiT8+E1pJev97dko9TD&#10;/bJ7BhFwCX9m+K3P1aHiTid3JePFoOApy3lLYCHOGLAjjWMGJ77kUQSyKuX/DdUPAAAA//8DAFBL&#10;AQItABQABgAIAAAAIQC2gziS/gAAAOEBAAATAAAAAAAAAAAAAAAAAAAAAABbQ29udGVudF9UeXBl&#10;c10ueG1sUEsBAi0AFAAGAAgAAAAhADj9If/WAAAAlAEAAAsAAAAAAAAAAAAAAAAALwEAAF9yZWxz&#10;Ly5yZWxzUEsBAi0AFAAGAAgAAAAhAJLOyA0qAgAAQwQAAA4AAAAAAAAAAAAAAAAALgIAAGRycy9l&#10;Mm9Eb2MueG1sUEsBAi0AFAAGAAgAAAAhAHMWQe3eAAAACwEAAA8AAAAAAAAAAAAAAAAAhAQAAGRy&#10;cy9kb3ducmV2LnhtbFBLBQYAAAAABAAEAPMAAACPBQAAAAA=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0D01097" wp14:editId="69192228">
                <wp:simplePos x="0" y="0"/>
                <wp:positionH relativeFrom="column">
                  <wp:posOffset>1485900</wp:posOffset>
                </wp:positionH>
                <wp:positionV relativeFrom="paragraph">
                  <wp:posOffset>800100</wp:posOffset>
                </wp:positionV>
                <wp:extent cx="342900" cy="342900"/>
                <wp:effectExtent l="13335" t="5715" r="5715" b="13335"/>
                <wp:wrapNone/>
                <wp:docPr id="4" name="Овал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0D01097" id="Овал 4" o:spid="_x0000_s1046" style="position:absolute;margin-left:117pt;margin-top:63pt;width:27pt;height:27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g4tqKwIAAEMEAAAOAAAAZHJzL2Uyb0RvYy54bWysU1GO0zAQ/UfiDpb/adrSAo2arlZdipAW&#10;WGnhAI7jJBaOx4zdpsthOAPil0v0SIydbrcLfCHyYc1kxs9v3swsL/adYTuFXoMt+GQ05kxZCZW2&#10;TcE/fdw8e8WZD8JWwoBVBb9Tnl+snj5Z9i5XU2jBVAoZgVif967gbQguzzIvW9UJPwKnLAVrwE4E&#10;crHJKhQ9oXcmm47HL7IesHIIUnlPf6+GIF8l/LpWMnyoa68CMwUnbiGdmM4yntlqKfIGhWu1PNIQ&#10;/8CiE9rSoyeoKxEE26L+A6rTEsFDHUYSugzqWkuVaqBqJuPfqrlthVOpFhLHu5NM/v/Byve7G2S6&#10;KviMMys6atHh2+HH4fvhJ5tFdXrnc0q6dTcY6/PuGuRnzyysW2EbdYkIfatERZwmMT97dCE6nq6y&#10;sn8HFYGLbYAk1L7GLgKSBGyf+nF36ofaBybp5/PZdDGmrkkKHe34gsjvLzv04Y2CjkWj4MoY7XxU&#10;TORid+3DkH2flfiD0dVGG5McbMq1QbYTNB2b9KUSqMzzNGNZX/DFfDpPyI9i/hxinL6/QSBsbUVs&#10;RB61en20g9BmsKkmY4/iRb0G3cO+3KfeTNOgRjFLqO5IToRhkmnzyGgBv3LW0xQX3H/ZClScmbeW&#10;WrKYzGZx7JMzm78kIIbnkfI8IqwkqIIHzgZzHYZV2TrUTUsvTZICFi6pjbVO+j6wOvKnSU1NOm5V&#10;XIVzP2U97P7qFwAAAP//AwBQSwMEFAAGAAgAAAAhAITuaTDdAAAACwEAAA8AAABkcnMvZG93bnJl&#10;di54bWxMT0FOwzAQvCPxB2uRuFG7CY2iEKeqqJDgwIEU7m68TaLGdhRv0/B7lhPcZnZGszPldnGD&#10;mHGKffAa1isFAn0TbO9bDZ+Hl4ccRCTjrRmCRw3fGGFb3d6UprDh6j9wrqkVHOJjYTR0RGMhZWw6&#10;dCauwoietVOYnCGmUyvtZK4c7gaZKJVJZ3rPHzoz4nOHzbm+OA37dldns0xpk572r7Q5f72/pWut&#10;7++W3RMIwoX+zPBbn6tDxZ2O4eJtFIOGJH3kLcRCkjFgR5LnDI58yZUCWZXy/4bqBwAA//8DAFBL&#10;AQItABQABgAIAAAAIQC2gziS/gAAAOEBAAATAAAAAAAAAAAAAAAAAAAAAABbQ29udGVudF9UeXBl&#10;c10ueG1sUEsBAi0AFAAGAAgAAAAhADj9If/WAAAAlAEAAAsAAAAAAAAAAAAAAAAALwEAAF9yZWxz&#10;Ly5yZWxzUEsBAi0AFAAGAAgAAAAhAMODi2orAgAAQwQAAA4AAAAAAAAAAAAAAAAALgIAAGRycy9l&#10;Mm9Eb2MueG1sUEsBAi0AFAAGAAgAAAAhAITuaTDdAAAACwEAAA8AAAAAAAAAAAAAAAAAhQQAAGRy&#10;cy9kb3ducmV2LnhtbFBLBQYAAAAABAAEAPMAAACPBQAAAAA=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object w:dxaOrig="12008" w:dyaOrig="11214">
          <v:shape id="_x0000_i1026" type="#_x0000_t75" style="width:486pt;height:454.5pt" o:ole="">
            <v:imagedata r:id="rId8" o:title=""/>
          </v:shape>
          <o:OLEObject Type="Embed" ProgID="Visio.Drawing.5" ShapeID="_x0000_i1026" DrawAspect="Content" ObjectID="_1733498283" r:id="rId9"/>
        </w:object>
      </w:r>
    </w:p>
    <w:p w:rsidR="00B82A5F" w:rsidRDefault="00B82A5F" w:rsidP="00B82A5F"/>
    <w:p w:rsidR="00B82A5F" w:rsidRPr="00B82A5F" w:rsidRDefault="00E12124" w:rsidP="00B82A5F">
      <w:pPr>
        <w:jc w:val="center"/>
        <w:rPr>
          <w:bCs w:val="0"/>
          <w:szCs w:val="28"/>
        </w:rPr>
      </w:pPr>
      <w:r>
        <w:rPr>
          <w:bCs w:val="0"/>
          <w:szCs w:val="28"/>
        </w:rPr>
        <w:t xml:space="preserve">Рисунок </w:t>
      </w:r>
      <w:r w:rsidR="00B82A5F">
        <w:rPr>
          <w:bCs w:val="0"/>
          <w:szCs w:val="28"/>
        </w:rPr>
        <w:t>2</w:t>
      </w:r>
      <w:r w:rsidR="00B82A5F" w:rsidRPr="00B82A5F">
        <w:rPr>
          <w:bCs w:val="0"/>
          <w:szCs w:val="28"/>
        </w:rPr>
        <w:t>. – План здания №2 этаж 2.</w:t>
      </w:r>
    </w:p>
    <w:p w:rsidR="00F71907" w:rsidRPr="00F46511" w:rsidRDefault="00F71907" w:rsidP="00F71907">
      <w:pPr>
        <w:tabs>
          <w:tab w:val="left" w:pos="4780"/>
        </w:tabs>
        <w:jc w:val="center"/>
        <w:rPr>
          <w:rFonts w:cs="Times New Roman"/>
          <w:b/>
          <w:bCs w:val="0"/>
          <w:szCs w:val="28"/>
        </w:rPr>
      </w:pPr>
    </w:p>
    <w:p w:rsidR="00B82A5F" w:rsidRPr="00B82A5F" w:rsidRDefault="00B82A5F" w:rsidP="00B82A5F">
      <w:r w:rsidRPr="00B82A5F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440464E" wp14:editId="30D5D5C9">
                <wp:simplePos x="0" y="0"/>
                <wp:positionH relativeFrom="column">
                  <wp:posOffset>4800600</wp:posOffset>
                </wp:positionH>
                <wp:positionV relativeFrom="paragraph">
                  <wp:posOffset>927100</wp:posOffset>
                </wp:positionV>
                <wp:extent cx="342900" cy="342900"/>
                <wp:effectExtent l="13335" t="8890" r="5715" b="10160"/>
                <wp:wrapNone/>
                <wp:docPr id="68" name="Овал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440464E" id="Овал 68" o:spid="_x0000_s1047" style="position:absolute;margin-left:378pt;margin-top:73pt;width:27pt;height:27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NI2XLAIAAEUEAAAOAAAAZHJzL2Uyb0RvYy54bWysU1FuEzEQ/UfiDpb/yW5CUsgqm6pKCUIq&#10;UKlwAMfrzVp4PWbsZBMOwxkqfrlEjsTYm6Yp8IXwhzXjGT/PvOeZXe5aw7YKvQZb8uEg50xZCZW2&#10;65J//rR88ZozH4SthAGrSr5Xnl/Onz+bda5QI2jAVAoZgVhfdK7kTQiuyDIvG9UKPwCnLAVrwFYE&#10;cnGdVSg6Qm9NNsrzi6wDrByCVN7T6XUf5POEX9dKho917VVgpuRUW0g7pn0V92w+E8UahWu0PJYh&#10;/qGKVmhLj56grkUQbIP6D6hWSwQPdRhIaDOoay1V6oG6Gea/dXPXCKdSL0SOdyea/P+DlR+2t8h0&#10;VfILUsqKljQ6fD/8ONwffjI6In465wtKu3O3GDv07gbkF88sLBph1+oKEbpGiYqqGsb87MmF6Hi6&#10;ylbde6gIXWwCJKp2NbYRkEhgu6TI/qSI2gUm6fDleDTNSTdJoaMdXxDFw2WHPrxV0LJolFwZo52P&#10;nIlCbG986LMfslL9YHS11MYkB9erhUG2FfQ/lmmlFqjN8zRjWVfy6WQ0SchPYv4cIk/rbxAIG1tR&#10;NaKIXL052kFo09vUk7FH8iJfPe9ht9oldUaJ2kjmCqo90YnQ/2WaPTIawG+cdfSPS+6/bgQqzsw7&#10;S5JMh+Nx/PjJGU9ejcjB88jqPCKsJKiSB856cxH6Ydk41OuGXhomBixckYy1Tvw+VnWsn/5qEuk4&#10;V3EYzv2U9Tj9818AAAD//wMAUEsDBBQABgAIAAAAIQAaP2MQ3AAAAAsBAAAPAAAAZHJzL2Rvd25y&#10;ZXYueG1sTE/LTsMwELwj8Q/WInGjdggJVYhTVVRIcOBAgLsbu0nUeB3F2zT8PdsT3GY0o3mUm8UP&#10;YnZT7ANqSFYKhMMm2B5bDV+fL3drEJEMWjMEdBp+XIRNdX1VmsKGM364uaZWcAjGwmjoiMZCyth0&#10;zpu4CqND1g5h8oaYTq20kzlzuB/kvVK59KZHbujM6J471xzrk9ewa7d1PsuUsvSwe6Xs+P3+liZa&#10;394s2ycQ5Bb6M8NlPk+HijftwwltFIOGxyznL8TCwwWwY50oBnsNXKxAVqX8/6H6BQAA//8DAFBL&#10;AQItABQABgAIAAAAIQC2gziS/gAAAOEBAAATAAAAAAAAAAAAAAAAAAAAAABbQ29udGVudF9UeXBl&#10;c10ueG1sUEsBAi0AFAAGAAgAAAAhADj9If/WAAAAlAEAAAsAAAAAAAAAAAAAAAAALwEAAF9yZWxz&#10;Ly5yZWxzUEsBAi0AFAAGAAgAAAAhAPs0jZcsAgAARQQAAA4AAAAAAAAAAAAAAAAALgIAAGRycy9l&#10;Mm9Eb2MueG1sUEsBAi0AFAAGAAgAAAAhABo/YxDcAAAACwEAAA8AAAAAAAAAAAAAAAAAhgQAAGRy&#10;cy9kb3ducmV2LnhtbFBLBQYAAAAABAAEAPMAAACPBQAAAAA=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9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16774362" wp14:editId="7860C563">
                <wp:simplePos x="0" y="0"/>
                <wp:positionH relativeFrom="column">
                  <wp:posOffset>3657600</wp:posOffset>
                </wp:positionH>
                <wp:positionV relativeFrom="paragraph">
                  <wp:posOffset>812800</wp:posOffset>
                </wp:positionV>
                <wp:extent cx="342900" cy="342900"/>
                <wp:effectExtent l="13335" t="8890" r="5715" b="10160"/>
                <wp:wrapNone/>
                <wp:docPr id="67" name="Овал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6774362" id="Овал 67" o:spid="_x0000_s1048" style="position:absolute;margin-left:4in;margin-top:64pt;width:27pt;height:27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fbNLQIAAEUEAAAOAAAAZHJzL2Uyb0RvYy54bWysU1FuEzEQ/UfiDpb/ySZL0pJVNlWVEoRU&#10;oFLhAI7Xm7XweszYyaYchjNU/HKJHImxNwkp8IXwhzXjGT/PvOeZXe1aw7YKvQZb8tFgyJmyEipt&#10;1yX/9HH54hVnPghbCQNWlfxBeX41f/5s1rlC5dCAqRQyArG+6FzJmxBckWVeNqoVfgBOWQrWgK0I&#10;5OI6q1B0hN6aLB8OL7IOsHIIUnlPpzd9kM8Tfl0rGT7UtVeBmZJTbSHtmPZV3LP5TBRrFK7R8lCG&#10;+IcqWqEtPXqCuhFBsA3qP6BaLRE81GEgoc2grrVUqQfqZjT8rZv7RjiVeiFyvDvR5P8frHy/vUOm&#10;q5JfXHJmRUsa7b/tv+8f9z8YHRE/nfMFpd27O4wdencL8rNnFhaNsGt1jQhdo0RFVY1ifvbkQnQ8&#10;XWWr7h1UhC42ARJVuxrbCEgksF1S5OGkiNoFJunw5TifDkk3SaGDHV8QxfGyQx/eKGhZNEqujNHO&#10;R85EIba3PvTZx6xUPxhdLbUxycH1amGQbQX9j2VaqQVq8zzNWNaVfDrJJwn5ScyfQwzT+hsEwsZW&#10;VI0oIlevD3YQ2vQ29WTsgbzIV8972K12SZ08P0qxguqB6ETo/zLNHhkN4FfOOvrHJfdfNgIVZ+at&#10;JUmmo/E4fvzkjCeXOTl4HlmdR4SVBFXywFlvLkI/LBuHet3QS6PEgIVrkrHWid8ocV/VoX76q0mk&#10;w1zFYTj3U9av6Z//BAAA//8DAFBLAwQUAAYACAAAACEA7lvdAd4AAAALAQAADwAAAGRycy9kb3du&#10;cmV2LnhtbExPwU6DQBS8m/QfNq+JN7sUAhJkaRobEz14kOp9y74CKbtL2FeKf+/zpLeZN5N5M+Vu&#10;sYOYcQq9dwq2mwgEusab3rUKPo8vDzmIQNoZPXiHCr4xwK5a3ZW6MP7mPnCuqRUc4kKhFXREYyFl&#10;aDq0Omz8iI61s5+sJqZTK82kbxxuBxlHUSat7h1/6PSIzx02l/pqFRzafZ3NMqE0OR9eKb18vb8l&#10;W6Xu18v+CQThQn9m+K3P1aHiTid/dSaIQUH6mPEWYiHOGbAjSyIGJ77kcQSyKuX/DdUPAAAA//8D&#10;AFBLAQItABQABgAIAAAAIQC2gziS/gAAAOEBAAATAAAAAAAAAAAAAAAAAAAAAABbQ29udGVudF9U&#10;eXBlc10ueG1sUEsBAi0AFAAGAAgAAAAhADj9If/WAAAAlAEAAAsAAAAAAAAAAAAAAAAALwEAAF9y&#10;ZWxzLy5yZWxzUEsBAi0AFAAGAAgAAAAhAK6R9s0tAgAARQQAAA4AAAAAAAAAAAAAAAAALgIAAGRy&#10;cy9lMm9Eb2MueG1sUEsBAi0AFAAGAAgAAAAhAO5b3QHeAAAACwEAAA8AAAAAAAAAAAAAAAAAhwQA&#10;AGRycy9kb3ducmV2LnhtbFBLBQYAAAAABAAEAPMAAACSBQAAAAA=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8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3816F69" wp14:editId="079BE025">
                <wp:simplePos x="0" y="0"/>
                <wp:positionH relativeFrom="column">
                  <wp:posOffset>2286000</wp:posOffset>
                </wp:positionH>
                <wp:positionV relativeFrom="paragraph">
                  <wp:posOffset>812800</wp:posOffset>
                </wp:positionV>
                <wp:extent cx="342900" cy="342900"/>
                <wp:effectExtent l="13335" t="8890" r="5715" b="10160"/>
                <wp:wrapNone/>
                <wp:docPr id="66" name="Овал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3816F69" id="Овал 66" o:spid="_x0000_s1049" style="position:absolute;margin-left:180pt;margin-top:64pt;width:27pt;height:27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1ECvLQIAAEUEAAAOAAAAZHJzL2Uyb0RvYy54bWysU1GOEzEM/UfiDlH+6bTdttBRp6tVlyKk&#10;BVZaOECayXQiMnFw0k7LYTjDil8u0SPhZNrSBb4Q+Yjs2Hmx34tn17vGsK1Cr8EWfNDrc6ashFLb&#10;dcE/fVy+eMWZD8KWwoBVBd8rz6/nz5/NWperIdRgSoWMQKzPW1fwOgSXZ5mXtWqE74FTloIVYCMC&#10;ubjOShQtoTcmG/b7k6wFLB2CVN7T6W0X5POEX1VKhg9V5VVgpuBUW0g7pn0V92w+E/kahau1PJYh&#10;/qGKRmhLj56hbkUQbIP6D6hGSwQPVehJaDKoKi1V6oG6GfR/6+ahFk6lXogc7840+f8HK99v75Hp&#10;suCTCWdWNKTR4dvh++Hx8IPREfHTOp9T2oO7x9ihd3cgP3tmYVELu1Y3iNDWSpRU1SDmZ08uRMfT&#10;VbZq30FJ6GITIFG1q7CJgEQC2yVF9mdF1C4wSYdXo+G0T7pJCh3t+ILIT5cd+vBGQcOiUXBljHY+&#10;ciZysb3zocs+ZaX6wehyqY1JDq5XC4NsK+h/LNNKLVCbl2nGsrbg0/FwnJCfxPwlRD+tv0EgbGxJ&#10;1Yg8cvX6aAehTWdTT8YeyYt8dbyH3WqX1BlenaRYQbknOhG6v0yzR0YN+JWzlv5xwf2XjUDFmXlr&#10;SZLpYDSKHz85o/HLITl4GVldRoSVBFXwwFlnLkI3LBuHel3TS4PEgIUbkrHSid8ocVfVsX76q0mk&#10;41zFYbj0U9av6Z//BAAA//8DAFBLAwQUAAYACAAAACEAphFZN94AAAALAQAADwAAAGRycy9kb3du&#10;cmV2LnhtbExPy07DMBC8I/UfrK3EjTqPNopCnKqiQoIDBwLc3XibRI3XUeym4e9ZTnCb2RnNzpT7&#10;xQ5ixsn3jhTEmwgEUuNMT62Cz4/nhxyED5qMHhyhgm/0sK9Wd6UujLvRO851aAWHkC+0gi6EsZDS&#10;Nx1a7TduRGLt7CarA9OplWbSNw63g0yiKJNW98QfOj3iU4fNpb5aBcf2UGezTMMuPR9fwu7y9faa&#10;xkrdr5fDI4iAS/gzw299rg4Vdzq5KxkvBgVpFvGWwEKSM2DHNt4yOPElTyKQVSn/b6h+AAAA//8D&#10;AFBLAQItABQABgAIAAAAIQC2gziS/gAAAOEBAAATAAAAAAAAAAAAAAAAAAAAAABbQ29udGVudF9U&#10;eXBlc10ueG1sUEsBAi0AFAAGAAgAAAAhADj9If/WAAAAlAEAAAsAAAAAAAAAAAAAAAAALwEAAF9y&#10;ZWxzLy5yZWxzUEsBAi0AFAAGAAgAAAAhAB7UQK8tAgAARQQAAA4AAAAAAAAAAAAAAAAALgIAAGRy&#10;cy9lMm9Eb2MueG1sUEsBAi0AFAAGAAgAAAAhAKYRWTfeAAAACwEAAA8AAAAAAAAAAAAAAAAAhwQA&#10;AGRycy9kb3ducmV2LnhtbFBLBQYAAAAABAAEAPMAAACSBQAAAAA=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7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1F2AC7C" wp14:editId="55CFB7A2">
                <wp:simplePos x="0" y="0"/>
                <wp:positionH relativeFrom="column">
                  <wp:posOffset>914400</wp:posOffset>
                </wp:positionH>
                <wp:positionV relativeFrom="paragraph">
                  <wp:posOffset>927100</wp:posOffset>
                </wp:positionV>
                <wp:extent cx="342900" cy="342900"/>
                <wp:effectExtent l="13335" t="8890" r="5715" b="10160"/>
                <wp:wrapNone/>
                <wp:docPr id="65" name="Овал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1F2AC7C" id="Овал 65" o:spid="_x0000_s1050" style="position:absolute;margin-left:1in;margin-top:73pt;width:27pt;height:27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LK0NLQIAAEUEAAAOAAAAZHJzL2Uyb0RvYy54bWysU1GO0zAQ/UfiDpb/adLSLjRqulp1KUJa&#10;YKWFA7iO01g4HjN2m5bDcAbEL5fokRg7bekCXwh/WDOe8fPMe57Z9a41bKvQa7AlHw5yzpSVUGm7&#10;LvnHD8tnLznzQdhKGLCq5Hvl+fX86ZNZ5wo1ggZMpZARiPVF50rehOCKLPOyUa3wA3DKUrAGbEUg&#10;F9dZhaIj9NZkozy/yjrAyiFI5T2d3vZBPk/4da1keF/XXgVmSk61hbRj2ldxz+YzUaxRuEbLYxni&#10;H6pohbb06BnqVgTBNqj/gGq1RPBQh4GENoO61lKlHqibYf5bNw+NcCr1QuR4d6bJ/z9Y+W57j0xX&#10;Jb+acGZFSxodvh6+H74dfjA6In465wtKe3D3GDv07g7kJ88sLBph1+oGEbpGiYqqGsb87NGF6Hi6&#10;ylbdW6gIXWwCJKp2NbYRkEhgu6TI/qyI2gUm6fD5eDTNSTdJoaMdXxDF6bJDH14raFk0Sq6M0c5H&#10;zkQhtnc+9NmnrFQ/GF0ttTHJwfVqYZBtBf2PZVqpBWrzMs1Y1pV8OhlNEvKjmL+EyNP6GwTCxlZU&#10;jSgiV6+OdhDa9Db1ZOyRvMhXz3vYrXZJndH4JMUKqj3RidD/ZZo9MhrAL5x19I9L7j9vBCrOzBtL&#10;kkyH43H8+MkZT16MyMHLyOoyIqwkqJIHznpzEfph2TjU64ZeGiYGLNyQjLVO/EaJ+6qO9dNfTSId&#10;5yoOw6Wfsn5N//wnAAAA//8DAFBLAwQUAAYACAAAACEAHl5ghdsAAAALAQAADwAAAGRycy9kb3du&#10;cmV2LnhtbExPTU+DQBS8m/gfNs/Em10qLanI0jQ2JnrwIOp9C69Ayr4l7CvFf+/jZG8zmcl8ZNvJ&#10;dWrEIbSeDCwXESik0lct1Qa+v14fNqACW6ps5wkN/GKAbX57k9m08hf6xLHgWkkIhdQaaJj7VOtQ&#10;NuhsWPgeSbSjH5xloUOtq8FeJNx1+jGKEu1sS9LQ2B5fGixPxdkZ2Ne7Ihl1zOv4uH/j9enn4z1e&#10;GnN/N+2eQTFO/G+Geb5Mh1w2HfyZqqA64auVfOEZJAJmx9NGwMGAFEeg80xff8j/AAAA//8DAFBL&#10;AQItABQABgAIAAAAIQC2gziS/gAAAOEBAAATAAAAAAAAAAAAAAAAAAAAAABbQ29udGVudF9UeXBl&#10;c10ueG1sUEsBAi0AFAAGAAgAAAAhADj9If/WAAAAlAEAAAsAAAAAAAAAAAAAAAAALwEAAF9yZWxz&#10;Ly5yZWxzUEsBAi0AFAAGAAgAAAAhAMwsrQ0tAgAARQQAAA4AAAAAAAAAAAAAAAAALgIAAGRycy9l&#10;Mm9Eb2MueG1sUEsBAi0AFAAGAAgAAAAhAB5eYIXbAAAACwEAAA8AAAAAAAAAAAAAAAAAhwQAAGRy&#10;cy9kb3ducmV2LnhtbFBLBQYAAAAABAAEAPMAAACPBQAAAAA=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1CC4B09A" wp14:editId="40B7B9E5">
                <wp:simplePos x="0" y="0"/>
                <wp:positionH relativeFrom="column">
                  <wp:posOffset>914400</wp:posOffset>
                </wp:positionH>
                <wp:positionV relativeFrom="paragraph">
                  <wp:posOffset>2184400</wp:posOffset>
                </wp:positionV>
                <wp:extent cx="342900" cy="342900"/>
                <wp:effectExtent l="13335" t="8890" r="5715" b="10160"/>
                <wp:wrapNone/>
                <wp:docPr id="64" name="Овал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CC4B09A" id="Овал 64" o:spid="_x0000_s1051" style="position:absolute;margin-left:1in;margin-top:172pt;width:27pt;height:27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aRtvLQIAAEUEAAAOAAAAZHJzL2Uyb0RvYy54bWysU1GOEzEM/UfiDlH+6UxLu9BRp6tVlyKk&#10;BVZaOECayXQiMnFw0k7LYTjDil8u0SPhZLrdLvCFyEdkx/aL/WzPLnetYVuFXoMt+XCQc6ashErb&#10;dck/f1q+eM2ZD8JWwoBVJd8rzy/nz5/NOleoETRgKoWMQKwvOlfyJgRXZJmXjWqFH4BTlow1YCsC&#10;qbjOKhQdobcmG+X5RdYBVg5BKu/p9bo38nnCr2slw8e69iowU3LKLaQb072KdzafiWKNwjVaHtMQ&#10;/5BFK7SlT09Q1yIItkH9B1SrJYKHOgwktBnUtZYq1UDVDPPfqrlrhFOpFiLHuxNN/v/Byg/bW2S6&#10;KvnFmDMrWurR4fvhx+H+8JPRE/HTOV+Q2527xVihdzcgv3hmYdEIu1ZXiNA1SlSU1TD6Z08CouIp&#10;lK2691ARutgESFTtamwjIJHAdqkj+1NH1C4wSY8vx6NpTn2TZDrK8QdRPAQ79OGtgpZFoeTKGO18&#10;5EwUYnvjQ+/94JXyB6OrpTYmKbheLQyyraD5WKaTSqAyz92MZV3Jp5PRJCE/sflziDydv0EgbGxF&#10;2YgicvXmKAehTS9TTcYeyYt89byH3WqXukM/U3AkcwXVnuhE6GeZdo+EBvAbZx3Nccn9141AxZl5&#10;Z6kl0+F4HAc/KePJqxEpeG5ZnVuElQRV8sBZLy5Cvywbh3rd0E/DxICFK2pjrRO/j1kd86dZTU06&#10;7lVchnM9eT1u//wXAAAA//8DAFBLAwQUAAYACAAAACEAzrkj8NwAAAALAQAADwAAAGRycy9kb3du&#10;cmV2LnhtbExPwU6DQBS8m/gPm2fizS6VtqnI0jQ2JvbgQdT7Fl6BlH1L2FeKf++jF73NzJvMm0k3&#10;o2vVgH1oPBmYzyJQSIUvG6oMfH2+PqxBBbZU2tYTGvjBAJvs9ia1Sekv9IFDzpWSEAqJNVAzd4nW&#10;oajR2TDzHZLcjr53loX2lS57e5Fw1+rHKFppZxuSD7Xt8KXG4pSfnYFdtc1Xg455GR93b7w8fb/v&#10;47kx93fj9hkU48h/ZpjqS3XIpNPBn6kMqhW+WMgWNhBfweR4WotyEGUCOkv1/w3ZLwAAAP//AwBQ&#10;SwECLQAUAAYACAAAACEAtoM4kv4AAADhAQAAEwAAAAAAAAAAAAAAAAAAAAAAW0NvbnRlbnRfVHlw&#10;ZXNdLnhtbFBLAQItABQABgAIAAAAIQA4/SH/1gAAAJQBAAALAAAAAAAAAAAAAAAAAC8BAABfcmVs&#10;cy8ucmVsc1BLAQItABQABgAIAAAAIQB8aRtvLQIAAEUEAAAOAAAAAAAAAAAAAAAAAC4CAABkcnMv&#10;ZTJvRG9jLnhtbFBLAQItABQABgAIAAAAIQDOuSPw3AAAAAsBAAAPAAAAAAAAAAAAAAAAAIcEAABk&#10;cnMvZG93bnJldi54bWxQSwUGAAAAAAQABADzAAAAkAUAAAAA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636357A3" wp14:editId="7525F30F">
                <wp:simplePos x="0" y="0"/>
                <wp:positionH relativeFrom="column">
                  <wp:posOffset>897255</wp:posOffset>
                </wp:positionH>
                <wp:positionV relativeFrom="paragraph">
                  <wp:posOffset>3458845</wp:posOffset>
                </wp:positionV>
                <wp:extent cx="342900" cy="342900"/>
                <wp:effectExtent l="5715" t="6985" r="13335" b="12065"/>
                <wp:wrapNone/>
                <wp:docPr id="63" name="Овал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36357A3" id="Овал 63" o:spid="_x0000_s1052" style="position:absolute;margin-left:70.65pt;margin-top:272.35pt;width:27pt;height:27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V6cLQIAAEUEAAAOAAAAZHJzL2Uyb0RvYy54bWysU1GOEzEM/UfiDlH+6bTdttBRp6tVlyKk&#10;BVZaOECayXQiMnFw0k7LYTjDil8u0SPhZNrSBb4Q+Yjs2Hmx34tn17vGsK1Cr8EWfNDrc6ashFLb&#10;dcE/fVy+eMWZD8KWwoBVBd8rz6/nz5/NWperIdRgSoWMQKzPW1fwOgSXZ5mXtWqE74FTloIVYCMC&#10;ubjOShQtoTcmG/b7k6wFLB2CVN7T6W0X5POEX1VKhg9V5VVgpuBUW0g7pn0V92w+E/kahau1PJYh&#10;/qGKRmhLj56hbkUQbIP6D6hGSwQPVehJaDKoKi1V6oG6GfR/6+ahFk6lXogc7840+f8HK99v75Hp&#10;suCTK86saEijw7fD98Pj4QejI+KndT6ntAd3j7FD7+5AfvbMwqIWdq1uEKGtlSipqkHMz55ciI6n&#10;q2zVvoOS0MUmQKJqV2ETAYkEtkuK7M+KqF1gkg6vRsNpn3STFDra8QWRny479OGNgoZFo+DKGO18&#10;5EzkYnvnQ5d9ykr1g9HlUhuTHFyvFgbZVtD/WKaVWqA2L9OMZW3Bp+PhOCE/iflLiH5af4NA2NiS&#10;qhF55Or10Q5Cm86mnow9khf56ngPu9UuqTOcnKRYQbknOhG6v0yzR0YN+JWzlv5xwf2XjUDFmXlr&#10;SZLpYDSKHz85o/HLITl4GVldRoSVBFXwwFlnLkI3LBuHel3TS4PEgIUbkrHSid8ocVfVsX76q0mk&#10;41zFYbj0U9av6Z//BAAA//8DAFBLAwQUAAYACAAAACEAv5V6pt8AAAALAQAADwAAAGRycy9kb3du&#10;cmV2LnhtbEyPzU7DMBCE70i8g7VI3KgTkvQnxKkqKiQ4cCDA3Y23SdR4HcVuGt6e7QmOM/tpdqbY&#10;zrYXE46+c6QgXkQgkGpnOmoUfH2+PKxB+KDJ6N4RKvhBD9vy9qbQuXEX+sCpCo3gEPK5VtCGMORS&#10;+rpFq/3CDUh8O7rR6sBybKQZ9YXDbS8fo2gpre6IP7R6wOcW61N1tgr2za5aTjIJWXLcv4bs9P3+&#10;lsRK3d/NuycQAefwB8O1PleHkjsd3JmMFz3rNE4YVZCl6QrEldhk7BzY2axXIMtC/t9Q/gIAAP//&#10;AwBQSwECLQAUAAYACAAAACEAtoM4kv4AAADhAQAAEwAAAAAAAAAAAAAAAAAAAAAAW0NvbnRlbnRf&#10;VHlwZXNdLnhtbFBLAQItABQABgAIAAAAIQA4/SH/1gAAAJQBAAALAAAAAAAAAAAAAAAAAC8BAABf&#10;cmVscy8ucmVsc1BLAQItABQABgAIAAAAIQAvgV6cLQIAAEUEAAAOAAAAAAAAAAAAAAAAAC4CAABk&#10;cnMvZTJvRG9jLnhtbFBLAQItABQABgAIAAAAIQC/lXqm3wAAAAsBAAAPAAAAAAAAAAAAAAAAAIcE&#10;AABkcnMvZG93bnJldi54bWxQSwUGAAAAAAQABADzAAAAkwUAAAAA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BEA8767" wp14:editId="7F59451E">
                <wp:simplePos x="0" y="0"/>
                <wp:positionH relativeFrom="column">
                  <wp:posOffset>1011555</wp:posOffset>
                </wp:positionH>
                <wp:positionV relativeFrom="paragraph">
                  <wp:posOffset>5401945</wp:posOffset>
                </wp:positionV>
                <wp:extent cx="342900" cy="342900"/>
                <wp:effectExtent l="5715" t="6985" r="13335" b="12065"/>
                <wp:wrapNone/>
                <wp:docPr id="62" name="Овал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BEA8767" id="Овал 62" o:spid="_x0000_s1053" style="position:absolute;margin-left:79.65pt;margin-top:425.35pt;width:27pt;height:27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Oj+LQIAAEUEAAAOAAAAZHJzL2Uyb0RvYy54bWysU1FuEzEQ/UfiDpb/ySZL0pJVNlWVEoRU&#10;oFLhAI7Xm7XweszYyaYchjNU/HKJHImxNwkp8IXwhzXjGT/PvOeZXe1aw7YKvQZb8tFgyJmyEipt&#10;1yX/9HH54hVnPghbCQNWlfxBeX41f/5s1rlC5dCAqRQyArG+6FzJmxBckWVeNqoVfgBOWQrWgK0I&#10;5OI6q1B0hN6aLB8OL7IOsHIIUnlPpzd9kM8Tfl0rGT7UtVeBmZJTbSHtmPZV3LP5TBRrFK7R8lCG&#10;+IcqWqEtPXqCuhFBsA3qP6BaLRE81GEgoc2grrVUqQfqZjT8rZv7RjiVeiFyvDvR5P8frHy/vUOm&#10;q5Jf5JxZ0ZJG+2/77/vH/Q9GR8RP53xBaffuDmOH3t2C/OyZhUUj7FpdI0LXKFFRVaOYnz25EB1P&#10;V9mqewcVoYtNgETVrsY2AhIJbJcUeTgponaBSTp8Oc6nQ9JNUuhgxxdEcbzs0Ic3CloWjZIrY7Tz&#10;kTNRiO2tD332MSvVD0ZXS21McnC9WhhkW0H/Y5lWaoHaPE8zlnUln07ySUJ+EvPnEMO0/gaBsLEV&#10;VSOKyNXrgx2ENr1NPRl7IC/y1fMedqtdUie/PEqxguqB6ETo/zLNHhkN4FfOOvrHJfdfNgIVZ+at&#10;JUmmo/E4fvzkjCeXOTl4HlmdR4SVBFXywFlvLkI/LBuHet3QS6PEgIVrkrHWid8ocV/VoX76q0mk&#10;w1zFYTj3U9av6Z//BAAA//8DAFBLAwQUAAYACAAAACEApH2tQOAAAAALAQAADwAAAGRycy9kb3du&#10;cmV2LnhtbEyPy07DMBBF90j8gzWV2FE7NekjjVNVVEiw6IIAezeeJlFjO4rdNPw9wwqWd+bozpl8&#10;N9mOjTiE1jsFyVwAQ1d507pawefHy+MaWIjaGd15hwq+McCuuL/LdWb8zb3jWMaaUYkLmVbQxNhn&#10;nIeqQavD3PfoaHf2g9WR4lBzM+gblduOL4RYcqtbRxca3eNzg9WlvFoFh3pfLkcuYyrPh9eYXr6O&#10;bzJR6mE27bfAIk7xD4ZffVKHgpxO/upMYB3ldCMJVbBOxQoYEYtE0uSkYCOeVsCLnP//ofgBAAD/&#10;/wMAUEsBAi0AFAAGAAgAAAAhALaDOJL+AAAA4QEAABMAAAAAAAAAAAAAAAAAAAAAAFtDb250ZW50&#10;X1R5cGVzXS54bWxQSwECLQAUAAYACAAAACEAOP0h/9YAAACUAQAACwAAAAAAAAAAAAAAAAAvAQAA&#10;X3JlbHMvLnJlbHNQSwECLQAUAAYACAAAACEAn8To/i0CAABFBAAADgAAAAAAAAAAAAAAAAAuAgAA&#10;ZHJzL2Uyb0RvYy54bWxQSwECLQAUAAYACAAAACEApH2tQOAAAAALAQAADwAAAAAAAAAAAAAAAACH&#10;BAAAZHJzL2Rvd25yZXYueG1sUEsFBgAAAAAEAAQA8wAAAJQFAAAAAA==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EBD93C6" wp14:editId="69DAE0C7">
                <wp:simplePos x="0" y="0"/>
                <wp:positionH relativeFrom="column">
                  <wp:posOffset>4554855</wp:posOffset>
                </wp:positionH>
                <wp:positionV relativeFrom="paragraph">
                  <wp:posOffset>5630545</wp:posOffset>
                </wp:positionV>
                <wp:extent cx="342900" cy="342900"/>
                <wp:effectExtent l="5715" t="6985" r="13335" b="12065"/>
                <wp:wrapNone/>
                <wp:docPr id="61" name="Овал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EBD93C6" id="Овал 61" o:spid="_x0000_s1054" style="position:absolute;margin-left:358.65pt;margin-top:443.35pt;width:27pt;height:27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UGtWLQIAAEUEAAAOAAAAZHJzL2Uyb0RvYy54bWysU1GO0zAQ/UfiDpb/adLQLtuo6WrVpQhp&#10;gZUWDuA6TmLheMzYbbochjOs+OUSPRITpy1d4AvhD2vGM34z82ZmfrVrDdsq9BpswcejlDNlJZTa&#10;1gX/9HH14pIzH4QthQGrCv6gPL9aPH8271yuMmjAlAoZgVifd67gTQguTxIvG9UKPwKnLBkrwFYE&#10;UrFOShQdobcmydL0IukAS4cglff0ejMY+SLiV5WS4UNVeRWYKTjlFuKN8V73d7KYi7xG4RotD2mI&#10;f8iiFdpS0BPUjQiCbVD/AdVqieChCiMJbQJVpaWKNVA14/S3au4b4VSshcjx7kST/3+w8v32Dpku&#10;C34x5syKlnq0/7b/vn/c/2D0RPx0zufkdu/usK/Qu1uQnz2zsGyErdU1InSNEiVlFf2TJx96xdNX&#10;tu7eQUnoYhMgUrWrsO0BiQS2ix15OHVE7QKT9Phyks1S6psk00GmjBKRHz879OGNgpb1QsGVMdr5&#10;njORi+2tD4P30SvmD0aXK21MVLBeLw2yraD5WMXTl0wB/Lmbsawr+GyaTSPyE5s/h0jj+RsEwsaW&#10;BC3ynqvXBzkIbQaZQhpLkY98DbyH3XoXu5NdHluxhvKB6EQYZpl2j4QG8CtnHc1xwf2XjUDFmXlr&#10;qSWz8WTSD35UJtNXGSl4blmfW4SVBFXwwNkgLsOwLBuHum4o0jgyYOGa2ljpyG+f8pDVIX+a1cjh&#10;Ya/6ZTjXo9ev7V/8BAAA//8DAFBLAwQUAAYACAAAACEAj2LjeeAAAAALAQAADwAAAGRycy9kb3du&#10;cmV2LnhtbEyPwU6DQBCG7ya+w2ZMvNkFsSwiQ9PYmOihB1HvW9gCKTtL2C3Ft3c86XFmvvzz/cVm&#10;sYOYzeR7RwjxKgJhqHZNTy3C58fLXQbCB02NHhwZhG/jYVNeXxU6b9yF3s1chVZwCPlcI3QhjLmU&#10;vu6M1X7lRkN8O7rJ6sDj1Mpm0hcOt4O8j6JUWt0Tf+j0aJ47U5+qs0XYtdsqnWUS1slx9xrWp6/9&#10;WxIj3t4s2ycQwSzhD4ZffVaHkp0O7kyNFwOCilXCKEKWpQoEE0rFvDkgPD5ECmRZyP8dyh8AAAD/&#10;/wMAUEsBAi0AFAAGAAgAAAAhALaDOJL+AAAA4QEAABMAAAAAAAAAAAAAAAAAAAAAAFtDb250ZW50&#10;X1R5cGVzXS54bWxQSwECLQAUAAYACAAAACEAOP0h/9YAAACUAQAACwAAAAAAAAAAAAAAAAAvAQAA&#10;X3JlbHMvLnJlbHNQSwECLQAUAAYACAAAACEASVBrVi0CAABFBAAADgAAAAAAAAAAAAAAAAAuAgAA&#10;ZHJzL2Uyb0RvYy54bWxQSwECLQAUAAYACAAAACEAj2LjeeAAAAALAQAADwAAAAAAAAAAAAAAAACH&#10;BAAAZHJzL2Rvd25yZXYueG1sUEsFBgAAAAAEAAQA8wAAAJQFAAAAAA==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CEE27EF" wp14:editId="277EB60C">
                <wp:simplePos x="0" y="0"/>
                <wp:positionH relativeFrom="column">
                  <wp:posOffset>2840355</wp:posOffset>
                </wp:positionH>
                <wp:positionV relativeFrom="paragraph">
                  <wp:posOffset>5516245</wp:posOffset>
                </wp:positionV>
                <wp:extent cx="342900" cy="342900"/>
                <wp:effectExtent l="5715" t="6985" r="13335" b="12065"/>
                <wp:wrapNone/>
                <wp:docPr id="60" name="Овал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CEE27EF" id="Овал 60" o:spid="_x0000_s1055" style="position:absolute;margin-left:223.65pt;margin-top:434.35pt;width:27pt;height:27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Fd00LAIAAEUEAAAOAAAAZHJzL2Uyb0RvYy54bWysU1GO0zAQ/UfiDpb/adLSLjRqulp1KUJa&#10;YKWFA7iO01g4HjN2m5bDcAbEL5fokRg7bekCXwh/WDOe8fObN57Z9a41bKvQa7AlHw5yzpSVUGm7&#10;LvnHD8tnLznzQdhKGLCq5Hvl+fX86ZNZ5wo1ggZMpZARiPVF50rehOCKLPOyUa3wA3DKUrAGbEUg&#10;F9dZhaIj9NZkozy/yjrAyiFI5T2d3vZBPk/4da1keF/XXgVmSk7cQtox7au4Z/OZKNYoXKPlkYb4&#10;Bxat0JYePUPdiiDYBvUfUK2WCB7qMJDQZlDXWqpUA1UzzH+r5qERTqVaSBzvzjL5/wcr323vkemq&#10;5FckjxUt9ejw9fD98O3wg9ER6dM5X1Dag7vHWKF3dyA/eWZh0Qi7VjeI0DVKVMRqGPOzRxei4+kq&#10;W3VvoSJ0sQmQpNrV2EZAEoHtUkf2546oXWCSDp+PR9OciEkKHe34gihOlx368FpBy6JRcmWMdj5q&#10;JgqxvfOhzz5lJf5gdLXUxiQH16uFQbYV9D+WaaUSqMzLNGNZV/LpZDRJyI9i/hIiT+tvEAgbWxEb&#10;UUStXh3tILTpbarJ2KN4Ua9e97Bb7VJ3RtNTK1ZQ7UlOhP4v0+yR0QB+4ayjf1xy/3kjUHFm3lhq&#10;yXQ4HsePn5zx5MWIHLyMrC4jwkqCKnngrDcXoR+WjUO9builYVLAwg21sdZJ39jintWRP/3V1KTj&#10;XMVhuPRT1q/pn/8EAAD//wMAUEsDBBQABgAIAAAAIQDj0z8l4QAAAAsBAAAPAAAAZHJzL2Rvd25y&#10;ZXYueG1sTI/LTsMwEEX3SPyDNUjsqPNoHk0zqSoqJFh0QYC9G7tJ1HgcxW4a/h6zguXMHN05t9wt&#10;emCzmmxvCCFcBcAUNUb21CJ8frw85cCsEyTFYEghfCsLu+r+rhSFNDd6V3PtWuZDyBYCoXNuLDi3&#10;Tae0sCszKvK3s5m0cH6cWi4ncfPheuBREKRci578h06M6rlTzaW+aoRDu6/Tmccuic+HV5dcvo5v&#10;cYj4+LDst8CcWtwfDL/6Xh0q73QyV5KWDQjrdRZ7FCFP8wyYJ5Ig9JsTwiaKMuBVyf93qH4AAAD/&#10;/wMAUEsBAi0AFAAGAAgAAAAhALaDOJL+AAAA4QEAABMAAAAAAAAAAAAAAAAAAAAAAFtDb250ZW50&#10;X1R5cGVzXS54bWxQSwECLQAUAAYACAAAACEAOP0h/9YAAACUAQAACwAAAAAAAAAAAAAAAAAvAQAA&#10;X3JlbHMvLnJlbHNQSwECLQAUAAYACAAAACEA+RXdNCwCAABFBAAADgAAAAAAAAAAAAAAAAAuAgAA&#10;ZHJzL2Uyb0RvYy54bWxQSwECLQAUAAYACAAAACEA49M/JeEAAAALAQAADwAAAAAAAAAAAAAAAACG&#10;BAAAZHJzL2Rvd25yZXYueG1sUEsFBgAAAAAEAAQA8wAAAJQFAAAAAA==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object w:dxaOrig="11192" w:dyaOrig="12660">
          <v:shape id="_x0000_i1027" type="#_x0000_t75" style="width:468pt;height:528.75pt" o:ole="">
            <v:imagedata r:id="rId10" o:title=""/>
          </v:shape>
          <o:OLEObject Type="Embed" ProgID="Visio.Drawing.5" ShapeID="_x0000_i1027" DrawAspect="Content" ObjectID="_1733498284" r:id="rId11"/>
        </w:object>
      </w:r>
    </w:p>
    <w:p w:rsidR="00B82A5F" w:rsidRPr="00B82A5F" w:rsidRDefault="00B82A5F" w:rsidP="00B82A5F">
      <w:pPr>
        <w:jc w:val="center"/>
        <w:rPr>
          <w:bCs w:val="0"/>
          <w:szCs w:val="28"/>
        </w:rPr>
      </w:pPr>
      <w:r w:rsidRPr="00B82A5F">
        <w:rPr>
          <w:bCs w:val="0"/>
          <w:szCs w:val="28"/>
        </w:rPr>
        <w:t xml:space="preserve">Рисунок </w:t>
      </w:r>
      <w:r w:rsidR="002C2D79">
        <w:rPr>
          <w:bCs w:val="0"/>
          <w:szCs w:val="28"/>
        </w:rPr>
        <w:t>3</w:t>
      </w:r>
      <w:r w:rsidRPr="00B82A5F">
        <w:rPr>
          <w:bCs w:val="0"/>
          <w:szCs w:val="28"/>
        </w:rPr>
        <w:t>. – План здания №4 этаж 1.</w:t>
      </w:r>
    </w:p>
    <w:p w:rsidR="00B82A5F" w:rsidRDefault="00B82A5F" w:rsidP="00B82A5F">
      <w:pPr>
        <w:jc w:val="center"/>
      </w:pPr>
    </w:p>
    <w:p w:rsidR="00B82A5F" w:rsidRDefault="00B82A5F" w:rsidP="00B82A5F">
      <w:pPr>
        <w:ind w:firstLine="709"/>
        <w:jc w:val="center"/>
        <w:rPr>
          <w:szCs w:val="28"/>
        </w:rPr>
      </w:pPr>
    </w:p>
    <w:p w:rsidR="00B82A5F" w:rsidRDefault="00B82A5F" w:rsidP="00B82A5F">
      <w:pPr>
        <w:ind w:firstLine="709"/>
        <w:jc w:val="center"/>
        <w:rPr>
          <w:szCs w:val="28"/>
        </w:rPr>
      </w:pPr>
    </w:p>
    <w:p w:rsidR="00B82A5F" w:rsidRDefault="00B82A5F" w:rsidP="00B82A5F">
      <w:pPr>
        <w:ind w:firstLine="709"/>
        <w:jc w:val="center"/>
        <w:rPr>
          <w:szCs w:val="28"/>
        </w:rPr>
      </w:pPr>
    </w:p>
    <w:p w:rsidR="00B82A5F" w:rsidRDefault="00B82A5F" w:rsidP="00B82A5F">
      <w:pPr>
        <w:ind w:firstLine="709"/>
        <w:jc w:val="center"/>
        <w:rPr>
          <w:szCs w:val="28"/>
        </w:rPr>
      </w:pPr>
    </w:p>
    <w:p w:rsidR="00B82A5F" w:rsidRDefault="00B82A5F" w:rsidP="00B82A5F">
      <w:pPr>
        <w:ind w:firstLine="709"/>
        <w:jc w:val="center"/>
        <w:rPr>
          <w:szCs w:val="28"/>
        </w:rPr>
      </w:pPr>
    </w:p>
    <w:p w:rsidR="00B82A5F" w:rsidRDefault="00B82A5F" w:rsidP="00B82A5F">
      <w:pPr>
        <w:ind w:firstLine="709"/>
        <w:jc w:val="center"/>
        <w:rPr>
          <w:szCs w:val="28"/>
        </w:rPr>
      </w:pPr>
    </w:p>
    <w:p w:rsidR="00B82A5F" w:rsidRDefault="00B82A5F" w:rsidP="00B82A5F">
      <w:pPr>
        <w:ind w:firstLine="709"/>
        <w:jc w:val="center"/>
        <w:rPr>
          <w:szCs w:val="28"/>
        </w:rPr>
      </w:pPr>
    </w:p>
    <w:p w:rsidR="00B82A5F" w:rsidRDefault="00B82A5F" w:rsidP="00B82A5F">
      <w:pPr>
        <w:ind w:firstLine="709"/>
        <w:jc w:val="center"/>
        <w:rPr>
          <w:szCs w:val="28"/>
        </w:rPr>
      </w:pPr>
    </w:p>
    <w:p w:rsidR="00B82A5F" w:rsidRDefault="00B82A5F" w:rsidP="00B82A5F">
      <w:pPr>
        <w:ind w:firstLine="709"/>
        <w:jc w:val="center"/>
        <w:rPr>
          <w:szCs w:val="28"/>
        </w:rPr>
      </w:pPr>
    </w:p>
    <w:p w:rsidR="00B82A5F" w:rsidRDefault="00B82A5F" w:rsidP="00B82A5F">
      <w:pPr>
        <w:ind w:firstLine="709"/>
        <w:jc w:val="center"/>
        <w:rPr>
          <w:szCs w:val="28"/>
        </w:rPr>
      </w:pPr>
    </w:p>
    <w:p w:rsidR="00B82A5F" w:rsidRDefault="00B82A5F" w:rsidP="00B82A5F">
      <w:pPr>
        <w:ind w:firstLine="709"/>
        <w:jc w:val="center"/>
        <w:rPr>
          <w:szCs w:val="28"/>
        </w:rPr>
      </w:pPr>
    </w:p>
    <w:p w:rsidR="00B82A5F" w:rsidRDefault="00B82A5F" w:rsidP="00B82A5F">
      <w:pPr>
        <w:ind w:firstLine="709"/>
        <w:jc w:val="center"/>
        <w:rPr>
          <w:szCs w:val="28"/>
        </w:rPr>
      </w:pPr>
    </w:p>
    <w:p w:rsidR="00B82A5F" w:rsidRDefault="00B82A5F" w:rsidP="00B82A5F">
      <w:pPr>
        <w:ind w:firstLine="709"/>
        <w:jc w:val="center"/>
        <w:rPr>
          <w:szCs w:val="28"/>
        </w:rPr>
      </w:pPr>
    </w:p>
    <w:p w:rsidR="00B82A5F" w:rsidRDefault="00B82A5F" w:rsidP="00B82A5F">
      <w:pPr>
        <w:ind w:firstLine="709"/>
      </w:pPr>
      <w:r w:rsidRPr="00B82A5F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431AA301" wp14:editId="6FEC437D">
                <wp:simplePos x="0" y="0"/>
                <wp:positionH relativeFrom="column">
                  <wp:posOffset>5029200</wp:posOffset>
                </wp:positionH>
                <wp:positionV relativeFrom="paragraph">
                  <wp:posOffset>1130300</wp:posOffset>
                </wp:positionV>
                <wp:extent cx="457200" cy="342900"/>
                <wp:effectExtent l="13335" t="10795" r="5715" b="8255"/>
                <wp:wrapNone/>
                <wp:docPr id="59" name="Овал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1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31AA301" id="Овал 59" o:spid="_x0000_s1056" style="position:absolute;left:0;text-align:left;margin-left:396pt;margin-top:89pt;width:36pt;height:27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0tIgLAIAAEUEAAAOAAAAZHJzL2Uyb0RvYy54bWysU1GOEzEM/UfiDlH+6bTdFuio09WqSxHS&#10;AistHCDNZDoRmTg4aWfKYTjDil8u0SPhZLrdLvCFyEdkx86z/WzPL7vGsJ1Cr8EWfDQYcqashFLb&#10;TcE/f1q9eM2ZD8KWwoBVBd8rzy8Xz5/NW5erMdRgSoWMQKzPW1fwOgSXZ5mXtWqEH4BTlowVYCMC&#10;qbjJShQtoTcmGw+HL7MWsHQIUnlPr9e9kS8SflUpGT5WlVeBmYJTbiHdmO51vLPFXOQbFK7W8piG&#10;+IcsGqEtBT1BXYsg2Bb1H1CNlggeqjCQ0GRQVVqqVANVMxr+Vs1dLZxKtRA53p1o8v8PVn7Y3SLT&#10;ZcGnM86saKhHh++HH4f7w09GT8RP63xObnfuFmOF3t2A/OKZhWUt7EZdIUJbK1FSVqPonz35EBVP&#10;X9m6fQ8loYttgERVV2ETAYkE1qWO7E8dUV1gkh4n01fUZc4kmS4m4xnJMYLIHz479OGtgoZFoeDK&#10;GO185EzkYnfjQ+/94JXyB6PLlTYmKbhZLw2ynaD5WKVzDODP3YxlbcFn0/E0IT+x+XOIYTp/g0DY&#10;2pKyEXnk6s1RDkKbXqaajD2SF/nqeQ/dukvduUiFRzLXUO6JToR+lmn3SKgBv3HW0hwX3H/dClSc&#10;mXeWWjIbTSZx8JOS6OQMzy3rc4uwkqAKHjjrxWXol2XrUG9qijRKDFi4ojZWOvH7mNUxf5rV1KTj&#10;XsVlONeT1+P2L34BAAD//wMAUEsDBBQABgAIAAAAIQA7HnkC3wAAAAsBAAAPAAAAZHJzL2Rvd25y&#10;ZXYueG1sTI9BT4NAEIXvJv6HzZh4s0vBUoosTWNjogcPor1v2SmQsruEnVL8944nvb3J9/LmvWI7&#10;215MOIbOOwXLRQQCXe1N5xoFX58vDxmIQNoZ3XuHCr4xwLa8vSl0bvzVfeBUUSM4xIVcK2iJhlzK&#10;ULdodVj4AR2zkx+tJj7HRppRXznc9jKOolRa3Tn+0OoBn1usz9XFKtg3uyqdZEKr5LR/pdX58P6W&#10;LJW6v5t3TyAIZ/ozw299rg4ldzr6izNB9ArWm5i3EIN1xoIdWfrI4qggThjJspD/N5Q/AAAA//8D&#10;AFBLAQItABQABgAIAAAAIQC2gziS/gAAAOEBAAATAAAAAAAAAAAAAAAAAAAAAABbQ29udGVudF9U&#10;eXBlc10ueG1sUEsBAi0AFAAGAAgAAAAhADj9If/WAAAAlAEAAAsAAAAAAAAAAAAAAAAALwEAAF9y&#10;ZWxzLy5yZWxzUEsBAi0AFAAGAAgAAAAhAFHS0iAsAgAARQQAAA4AAAAAAAAAAAAAAAAALgIAAGRy&#10;cy9lMm9Eb2MueG1sUEsBAi0AFAAGAAgAAAAhADseeQLfAAAACwEAAA8AAAAAAAAAAAAAAAAAhgQA&#10;AGRycy9kb3ducmV2LnhtbFBLBQYAAAAABAAEAPMAAACSBQAAAAA=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100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5E6025A" wp14:editId="73F51EEB">
                <wp:simplePos x="0" y="0"/>
                <wp:positionH relativeFrom="column">
                  <wp:posOffset>3886200</wp:posOffset>
                </wp:positionH>
                <wp:positionV relativeFrom="paragraph">
                  <wp:posOffset>1130300</wp:posOffset>
                </wp:positionV>
                <wp:extent cx="342900" cy="342900"/>
                <wp:effectExtent l="13335" t="10795" r="5715" b="8255"/>
                <wp:wrapNone/>
                <wp:docPr id="58" name="Овал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5E6025A" id="Овал 58" o:spid="_x0000_s1057" style="position:absolute;left:0;text-align:left;margin-left:306pt;margin-top:89pt;width:27pt;height:27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l/xmLAIAAEUEAAAOAAAAZHJzL2Uyb0RvYy54bWysU1FuEzEQ/UfiDpb/ySZpAmSVTVWlBCEV&#10;qFQ4gOP1Zi28HjN2shsOwxkqfrlEjsTYm6Yp8IXwhzXjGT/PvOeZX3aNYTuFXoMt+Ggw5ExZCaW2&#10;m4J//rR68ZozH4QthQGrCr5Xnl8unj+bty5XY6jBlAoZgVift67gdQguzzIva9UIPwCnLAUrwEYE&#10;cnGTlShaQm9MNh4OX2YtYOkQpPKeTq/7IF8k/KpSMnysKq8CMwWn2kLaMe3ruGeLucg3KFyt5bEM&#10;8Q9VNEJbevQEdS2CYFvUf0A1WiJ4qMJAQpNBVWmpUg/UzWj4Wzd3tXAq9ULkeHeiyf8/WPlhd4tM&#10;lwWfklJWNKTR4fvhx+H+8JPREfHTOp9T2p27xdihdzcgv3hmYVkLu1FXiNDWSpRU1SjmZ08uRMfT&#10;VbZu30NJ6GIbIFHVVdhEQCKBdUmR/UkR1QUm6fBiMp4NSTdJoaMdXxD5w2WHPrxV0LBoFFwZo52P&#10;nIlc7G586LMfslL9YHS50sYkBzfrpUG2E/Q/VmmlFqjN8zRjWVvw2XQ8TchPYv4cYpjW3yAQtrak&#10;akQeuXpztIPQprepJ2OP5EW+et5Dt+6SOheJ2kjmGso90YnQ/2WaPTJqwG+ctfSPC+6/bgUqzsw7&#10;S5LMRpNJ/PjJmUxfjcnB88j6PCKsJKiCB856cxn6Ydk61JuaXholBixckYyVTvw+VnWsn/5qEuk4&#10;V3EYzv2U9Tj9i18AAAD//wMAUEsDBBQABgAIAAAAIQCv178s3gAAAAsBAAAPAAAAZHJzL2Rvd25y&#10;ZXYueG1sTI/NTsMwEITvSLyDtUjcqPOjmirEqSoqJDhwIIW7G2+TqPE6it00vD3LCW6z+kazM+V2&#10;cYOYcQq9Jw3pKgGB1HjbU6vh8/DysAERoiFrBk+o4RsDbKvbm9IU1l/pA+c6toJDKBRGQxfjWEgZ&#10;mg6dCSs/IjE7+cmZyOfUSjuZK4e7QWZJoqQzPfGHzoz43GFzri9Ow77d1WqWeVznp/1rXJ+/3t/y&#10;VOv7u2X3BCLiEv/M8Fufq0PFnY7+QjaIQYNKM94SGTxuWLBDKcXiqCHLGcmqlP83VD8AAAD//wMA&#10;UEsBAi0AFAAGAAgAAAAhALaDOJL+AAAA4QEAABMAAAAAAAAAAAAAAAAAAAAAAFtDb250ZW50X1R5&#10;cGVzXS54bWxQSwECLQAUAAYACAAAACEAOP0h/9YAAACUAQAACwAAAAAAAAAAAAAAAAAvAQAAX3Jl&#10;bHMvLnJlbHNQSwECLQAUAAYACAAAACEA7Jf8ZiwCAABFBAAADgAAAAAAAAAAAAAAAAAuAgAAZHJz&#10;L2Uyb0RvYy54bWxQSwECLQAUAAYACAAAACEAr9e/LN4AAAALAQAADwAAAAAAAAAAAAAAAACGBAAA&#10;ZHJzL2Rvd25yZXYueG1sUEsFBgAAAAAEAAQA8wAAAJEFAAAAAA==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9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DB0109D" wp14:editId="067A189A">
                <wp:simplePos x="0" y="0"/>
                <wp:positionH relativeFrom="column">
                  <wp:posOffset>2628900</wp:posOffset>
                </wp:positionH>
                <wp:positionV relativeFrom="paragraph">
                  <wp:posOffset>1130300</wp:posOffset>
                </wp:positionV>
                <wp:extent cx="342900" cy="342900"/>
                <wp:effectExtent l="13335" t="10795" r="5715" b="8255"/>
                <wp:wrapNone/>
                <wp:docPr id="57" name="Овал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DB0109D" id="Овал 57" o:spid="_x0000_s1058" style="position:absolute;left:0;text-align:left;margin-left:207pt;margin-top:89pt;width:27pt;height:27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Moc8LQIAAEUEAAAOAAAAZHJzL2Uyb0RvYy54bWysU1FuEzEQ/UfiDpb/yW7ShJJVNlWVEoRU&#10;oFLhAI7Xm7XweszYyaYchjNU/HKJHImxNwkp8IXwhzXjGT/PvOeZXe1aw7YKvQZb8uEg50xZCZW2&#10;65J/+rh88YozH4SthAGrSv6gPL+aP38261yhRtCAqRQyArG+6FzJmxBckWVeNqoVfgBOWQrWgK0I&#10;5OI6q1B0hN6abJTnL7MOsHIIUnlPpzd9kM8Tfl0rGT7UtVeBmZJTbSHtmPZV3LP5TBRrFK7R8lCG&#10;+IcqWqEtPXqCuhFBsA3qP6BaLRE81GEgoc2grrVUqQfqZpj/1s19I5xKvRA53p1o8v8PVr7f3iHT&#10;Vcknl5xZ0ZJG+2/77/vH/Q9GR8RP53xBaffuDmOH3t2C/OyZhUUj7FpdI0LXKFFRVcOYnz25EB1P&#10;V9mqewcVoYtNgETVrsY2AhIJbJcUeTgponaBSTq8GI+mOekmKXSw4wuiOF526MMbBS2LRsmVMdr5&#10;yJkoxPbWhz77mJXqB6OrpTYmObheLQyyraD/sUwrtUBtnqcZy7qSTyejSUJ+EvPnEHlaf4NA2NiK&#10;qhFF5Or1wQ5Cm96mnow9kBf56nkPu9UuqXMxOkqxguqB6ETo/zLNHhkN4FfOOvrHJfdfNgIVZ+at&#10;JUmmw/E4fvzkjCeXI3LwPLI6jwgrCarkgbPeXIR+WDYO9bqhl4aJAQvXJGOtE79R4r6qQ/30V5NI&#10;h7mKw3Dup6xf0z//CQAA//8DAFBLAwQUAAYACAAAACEATnZrZ98AAAALAQAADwAAAGRycy9kb3du&#10;cmV2LnhtbEyPzU7DMBCE70i8g7VI3Kjz11CFOFVFhQQHDgS4u/E2iRrbUbxNw9uzPcFtVjOa/abc&#10;LnYQM06h905BvIpAoGu86V2r4Ovz5WEDIpB2Rg/eoYIfDLCtbm9KXRh/cR8419QKLnGh0Ao6orGQ&#10;MjQdWh1WfkTH3tFPVhOfUyvNpC9cbgeZRFEure4df+j0iM8dNqf6bBXs212dzzKldXrcv9L69P3+&#10;lsZK3d8tuycQhAv9heGKz+hQMdPBn50JYlCQxRlvITYeNyw4keVXcVCQpEkEsirl/w3VLwAAAP//&#10;AwBQSwECLQAUAAYACAAAACEAtoM4kv4AAADhAQAAEwAAAAAAAAAAAAAAAAAAAAAAW0NvbnRlbnRf&#10;VHlwZXNdLnhtbFBLAQItABQABgAIAAAAIQA4/SH/1gAAAJQBAAALAAAAAAAAAAAAAAAAAC8BAABf&#10;cmVscy8ucmVsc1BLAQItABQABgAIAAAAIQC5Moc8LQIAAEUEAAAOAAAAAAAAAAAAAAAAAC4CAABk&#10;cnMvZTJvRG9jLnhtbFBLAQItABQABgAIAAAAIQBOdmtn3wAAAAsBAAAPAAAAAAAAAAAAAAAAAIcE&#10;AABkcnMvZG93bnJldi54bWxQSwUGAAAAAAQABADzAAAAkwUAAAAA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8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150E7CF4" wp14:editId="67DC482C">
                <wp:simplePos x="0" y="0"/>
                <wp:positionH relativeFrom="column">
                  <wp:posOffset>1143000</wp:posOffset>
                </wp:positionH>
                <wp:positionV relativeFrom="paragraph">
                  <wp:posOffset>3873500</wp:posOffset>
                </wp:positionV>
                <wp:extent cx="342900" cy="342900"/>
                <wp:effectExtent l="13335" t="10795" r="5715" b="8255"/>
                <wp:wrapNone/>
                <wp:docPr id="56" name="Овал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50E7CF4" id="Овал 56" o:spid="_x0000_s1059" style="position:absolute;left:0;text-align:left;margin-left:90pt;margin-top:305pt;width:27pt;height:27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dzFeLQIAAEUEAAAOAAAAZHJzL2Uyb0RvYy54bWysU12OEzEMfkfiDlHe6fR3oaNOV6suRUgL&#10;rLRwgDST6URk4uCknZbDcIYVr1yiR8LJtKULPCHyENmx88X+vnh2vWsM2yr0GmzBB70+Z8pKKLVd&#10;F/zTx+WLV5z5IGwpDFhV8L3y/Hr+/NmsdbkaQg2mVMgIxPq8dQWvQ3B5lnlZq0b4HjhlKVgBNiKQ&#10;i+usRNESemOyYb9/lbWApUOQyns6ve2CfJ7wq0rJ8KGqvArMFJxqC2nHtK/ins1nIl+jcLWWxzLE&#10;P1TRCG3p0TPUrQiCbVD/AdVoieChCj0JTQZVpaVKPVA3g/5v3TzUwqnUC5Hj3Zkm//9g5fvtPTJd&#10;FnxyxZkVDWl0+Hb4fng8/GB0RPy0zueU9uDuMXbo3R3Iz55ZWNTCrtUNIrS1EiVVNYj52ZML0fF0&#10;la3ad1ASutgESFTtKmwiIJHAdkmR/VkRtQtM0uFoPJz2STdJoaMdXxD56bJDH94oaFg0Cq6M0c5H&#10;zkQutnc+dNmnrFQ/GF0utTHJwfVqYZBtBf2PZVqpBWrzMs1Y1hZ8OhlOEvKTmL+E6Kf1NwiEjS2p&#10;GpFHrl4f7SC06WzqydgjeZGvjvewW+2SOqPRSYoVlHuiE6H7yzR7ZNSAXzlr6R8X3H/ZCFScmbeW&#10;JJkOxuP48ZMznrwckoOXkdVlRFhJUAUPnHXmInTDsnGo1zW9NEgMWLghGSud+I0Sd1Ud66e/mkQ6&#10;zlUchks/Zf2a/vlPAAAA//8DAFBLAwQUAAYACAAAACEAQU2hu9wAAAALAQAADwAAAGRycy9kb3du&#10;cmV2LnhtbExPwU6DQBS8m/QfNq+JN7tQLGmQpWlsTPTgQdT7Fl6BlH1L2FeKf+/rSW8zbybzZvLd&#10;7Ho14Rg6TwbiVQQKqfJ1R42Br8+Xhy2owJZq23tCAz8YYFcs7nKb1f5KHziV3CgJoZBZAy3zkGkd&#10;qhadDSs/IIl28qOzLHRsdD3aq4S7Xq+jKNXOdiQfWjvgc4vVubw4A4dmX6aTTniTnA6vvDl/v78l&#10;sTH3y3n/BIpx5j8z3OpLdSik09FfqA6qF76NZAsbSOMbEMc6eRRwlEsqQBe5/r+h+AUAAP//AwBQ&#10;SwECLQAUAAYACAAAACEAtoM4kv4AAADhAQAAEwAAAAAAAAAAAAAAAAAAAAAAW0NvbnRlbnRfVHlw&#10;ZXNdLnhtbFBLAQItABQABgAIAAAAIQA4/SH/1gAAAJQBAAALAAAAAAAAAAAAAAAAAC8BAABfcmVs&#10;cy8ucmVsc1BLAQItABQABgAIAAAAIQAJdzFeLQIAAEUEAAAOAAAAAAAAAAAAAAAAAC4CAABkcnMv&#10;ZTJvRG9jLnhtbFBLAQItABQABgAIAAAAIQBBTaG73AAAAAsBAAAPAAAAAAAAAAAAAAAAAIcEAABk&#10;cnMvZG93bnJldi54bWxQSwUGAAAAAAQABADzAAAAkAUAAAAA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08C9AE48" wp14:editId="3C2FC205">
                <wp:simplePos x="0" y="0"/>
                <wp:positionH relativeFrom="column">
                  <wp:posOffset>2628900</wp:posOffset>
                </wp:positionH>
                <wp:positionV relativeFrom="paragraph">
                  <wp:posOffset>5473700</wp:posOffset>
                </wp:positionV>
                <wp:extent cx="342900" cy="342900"/>
                <wp:effectExtent l="13335" t="10795" r="5715" b="8255"/>
                <wp:wrapNone/>
                <wp:docPr id="55" name="Овал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8C9AE48" id="Овал 55" o:spid="_x0000_s1060" style="position:absolute;left:0;text-align:left;margin-left:207pt;margin-top:431pt;width:27pt;height:27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j9z8LQIAAEUEAAAOAAAAZHJzL2Uyb0RvYy54bWysU1GO0zAQ/UfiDpb/adpuCzRqulp1KUJa&#10;YKWFA7iO01g4HjN2m5TDcAbEL5fokRg7bekCXwh/WDOe8fPMe575ddcYtlPoNdiCjwZDzpSVUGq7&#10;KfjHD6tnLznzQdhSGLCq4Hvl+fXi6ZN563I1hhpMqZARiPV56wpeh+DyLPOyVo3wA3DKUrACbEQg&#10;FzdZiaIl9MZk4+HwedYClg5BKu/p9LYP8kXCryolw/uq8iowU3CqLaQd076Oe7aYi3yDwtVaHssQ&#10;/1BFI7SlR89QtyIItkX9B1SjJYKHKgwkNBlUlZYq9UDdjIa/dfNQC6dSL0SOd2ea/P+Dle9298h0&#10;WfDplDMrGtLo8PXw/fDt8IPREfHTOp9T2oO7x9ihd3cgP3lmYVkLu1E3iNDWSpRU1SjmZ48uRMfT&#10;VbZu30JJ6GIbIFHVVdhEQCKBdUmR/VkR1QUm6fBqMp4NSTdJoaMdXxD56bJDH14raFg0Cq6M0c5H&#10;zkQudnc+9NmnrFQ/GF2utDHJwc16aZDtBP2PVVqpBWrzMs1Y1hZ8Nh1PE/KjmL+EGKb1NwiErS2p&#10;GpFHrl4d7SC06W3qydgjeZGvnvfQrbukztXkJMUayj3RidD/ZZo9MmrAL5y19I8L7j9vBSrOzBtL&#10;ksxGk0n8+MmZTF+MycHLyPoyIqwkqIIHznpzGfph2TrUm5peGiUGLNyQjJVO/EaJ+6qO9dNfTSId&#10;5yoOw6Wfsn5N/+InAAAA//8DAFBLAwQUAAYACAAAACEAKAjGoeAAAAALAQAADwAAAGRycy9kb3du&#10;cmV2LnhtbEyPQU+DQBCF7yb+h82YeLMLhRJElqaxMdGDB1HvW3YLpOwsYacU/73jyd7ey7y8+V65&#10;XdwgZjuF3qOCeBWBsNh402Or4Ovz5SEHEUij0YNHq+DHBthWtzelLoy/4Ieda2oFl2AotIKOaCyk&#10;DE1nnQ4rP1rk29FPThPbqZVm0hcud4NcR1Emne6RP3R6tM+dbU712SnYt7s6m2VCm+S4f6XN6fv9&#10;LYmVur9bdk8gyC70H4Y/fEaHipkO/owmiEFBGqe8hRTk2ZoFJ9IsZ3FQ8BhnEciqlNcbql8AAAD/&#10;/wMAUEsBAi0AFAAGAAgAAAAhALaDOJL+AAAA4QEAABMAAAAAAAAAAAAAAAAAAAAAAFtDb250ZW50&#10;X1R5cGVzXS54bWxQSwECLQAUAAYACAAAACEAOP0h/9YAAACUAQAACwAAAAAAAAAAAAAAAAAvAQAA&#10;X3JlbHMvLnJlbHNQSwECLQAUAAYACAAAACEA24/c/C0CAABFBAAADgAAAAAAAAAAAAAAAAAuAgAA&#10;ZHJzL2Uyb0RvYy54bWxQSwECLQAUAAYACAAAACEAKAjGoeAAAAALAQAADwAAAAAAAAAAAAAAAACH&#10;BAAAZHJzL2Rvd25yZXYueG1sUEsFBgAAAAAEAAQA8wAAAJQFAAAAAA==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0F3306B2" wp14:editId="33949C14">
                <wp:simplePos x="0" y="0"/>
                <wp:positionH relativeFrom="column">
                  <wp:posOffset>4000500</wp:posOffset>
                </wp:positionH>
                <wp:positionV relativeFrom="paragraph">
                  <wp:posOffset>5473700</wp:posOffset>
                </wp:positionV>
                <wp:extent cx="342900" cy="342900"/>
                <wp:effectExtent l="13335" t="10795" r="5715" b="8255"/>
                <wp:wrapNone/>
                <wp:docPr id="54" name="Овал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F3306B2" id="Овал 54" o:spid="_x0000_s1061" style="position:absolute;left:0;text-align:left;margin-left:315pt;margin-top:431pt;width:27pt;height:27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ymqeLQIAAEUEAAAOAAAAZHJzL2Uyb0RvYy54bWysU1GO0zAQ/UfiDpb/adpuCzRqulp1KUJa&#10;YKWFA7iO01g4HjN2m5TDcAbEL5fokRg7bekCXwh/WDOe8fPMe575ddcYtlPoNdiCjwZDzpSVUGq7&#10;KfjHD6tnLznzQdhSGLCq4Hvl+fXi6ZN563I1hhpMqZARiPV56wpeh+DyLPOyVo3wA3DKUrACbEQg&#10;FzdZiaIl9MZk4+HwedYClg5BKu/p9LYP8kXCryolw/uq8iowU3CqLaQd076Oe7aYi3yDwtVaHssQ&#10;/1BFI7SlR89QtyIItkX9B1SjJYKHKgwkNBlUlZYq9UDdjIa/dfNQC6dSL0SOd2ea/P+Dle9298h0&#10;WfDphDMrGtLo8PXw/fDt8IPREfHTOp9T2oO7x9ihd3cgP3lmYVkLu1E3iNDWSpRU1SjmZ48uRMfT&#10;VbZu30JJ6GIbIFHVVdhEQCKBdUmR/VkR1QUm6fBqMp4NSTdJoaMdXxD56bJDH14raFg0Cq6M0c5H&#10;zkQudnc+9NmnrFQ/GF2utDHJwc16aZDtBP2PVVqpBWrzMs1Y1hZ8Nh1PE/KjmL+EGKb1NwiErS2p&#10;GpFHrl4d7SC06W3qydgjeZGvnvfQrbukztX0JMUayj3RidD/ZZo9MmrAL5y19I8L7j9vBSrOzBtL&#10;ksxGk0n8+MmZTF+MycHLyPoyIqwkqIIHznpzGfph2TrUm5peGiUGLNyQjJVO/EaJ+6qO9dNfTSId&#10;5yoOw6Wfsn5N/+InAAAA//8DAFBLAwQUAAYACAAAACEAwoC4NN8AAAALAQAADwAAAGRycy9kb3du&#10;cmV2LnhtbEyPwU7DMBBE70j8g7VI3KiThlohxKkqKiQ4cCDA3Y23SdTYjuJtGv6e5QS3Ge1o9k25&#10;XdwgZpxiH7yGdJWAQN8E2/tWw+fH810OIpLx1gzBo4ZvjLCtrq9KU9hw8e8419QKLvGxMBo6orGQ&#10;MjYdOhNXYUTPt2OYnCG2UyvtZC5c7ga5ThIlnek9f+jMiE8dNqf67DTs212tZpnRJjvuX2hz+np7&#10;zVKtb2+W3SMIwoX+wvCLz+hQMdMhnL2NYtCgsoS3kIZcrVlwQuX3LA4aHlKVgKxK+X9D9QMAAP//&#10;AwBQSwECLQAUAAYACAAAACEAtoM4kv4AAADhAQAAEwAAAAAAAAAAAAAAAAAAAAAAW0NvbnRlbnRf&#10;VHlwZXNdLnhtbFBLAQItABQABgAIAAAAIQA4/SH/1gAAAJQBAAALAAAAAAAAAAAAAAAAAC8BAABf&#10;cmVscy8ucmVsc1BLAQItABQABgAIAAAAIQBrymqeLQIAAEUEAAAOAAAAAAAAAAAAAAAAAC4CAABk&#10;cnMvZTJvRG9jLnhtbFBLAQItABQABgAIAAAAIQDCgLg03wAAAAsBAAAPAAAAAAAAAAAAAAAAAIcE&#10;AABkcnMvZG93bnJldi54bWxQSwUGAAAAAAQABADzAAAAkwUAAAAA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673474B1" wp14:editId="626DAACD">
                <wp:simplePos x="0" y="0"/>
                <wp:positionH relativeFrom="column">
                  <wp:posOffset>5143500</wp:posOffset>
                </wp:positionH>
                <wp:positionV relativeFrom="paragraph">
                  <wp:posOffset>5473700</wp:posOffset>
                </wp:positionV>
                <wp:extent cx="342900" cy="342900"/>
                <wp:effectExtent l="13335" t="10795" r="5715" b="8255"/>
                <wp:wrapNone/>
                <wp:docPr id="53" name="Овал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73474B1" id="Овал 53" o:spid="_x0000_s1062" style="position:absolute;left:0;text-align:left;margin-left:405pt;margin-top:431pt;width:27pt;height:27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Ii9tLQIAAEUEAAAOAAAAZHJzL2Uyb0RvYy54bWysU12OEzEMfkfiDlHe6fR3oaNOV6suRUgL&#10;rLRwgDST6URk4uCknZbDcIYVr1yiR8LJtKULPCHyENmx88X+vnh2vWsM2yr0GmzBB70+Z8pKKLVd&#10;F/zTx+WLV5z5IGwpDFhV8L3y/Hr+/NmsdbkaQg2mVMgIxPq8dQWvQ3B5lnlZq0b4HjhlKVgBNiKQ&#10;i+usRNESemOyYb9/lbWApUOQyns6ve2CfJ7wq0rJ8KGqvArMFJxqC2nHtK/ins1nIl+jcLWWxzLE&#10;P1TRCG3p0TPUrQiCbVD/AdVoieChCj0JTQZVpaVKPVA3g/5v3TzUwqnUC5Hj3Zkm//9g5fvtPTJd&#10;Fnwy4syKhjQ6fDt8PzwefjA6In5a53NKe3D3GDv07g7kZ88sLGph1+oGEdpaiZKqGsT87MmF6Hi6&#10;ylbtOygJXWwCJKp2FTYRkEhgu6TI/qyI2gUm6XA0Hk77pJuk0NGOL4j8dNmhD28UNCwaBVfGaOcj&#10;ZyIX2zsfuuxTVqofjC6X2pjk4Hq1MMi2gv7HMq3UArV5mWYsaws+nQwnCflJzF9C9NP6GwTCxpZU&#10;jcgjV6+PdhDadDb1ZOyRvMhXx3vYrXZJndHVSYoVlHuiE6H7yzR7ZNSAXzlr6R8X3H/ZCFScmbeW&#10;JJkOxuP48ZMznrwckoOXkdVlRFhJUAUPnHXmInTDsnGo1zW9NEgMWLghGSud+I0Sd1Ud66e/mkQ6&#10;zlUchks/Zf2a/vlPAAAA//8DAFBLAwQUAAYACAAAACEA07pVm98AAAALAQAADwAAAGRycy9kb3du&#10;cmV2LnhtbEyPwU7DMBBE70j8g7VI3KidhkYhxKkqKiQ4cCDA3Y3dJGq8juJtGv6e5QS3N9rR7Ey5&#10;XfwgZjfFPqCGZKVAOGyC7bHV8PnxfJeDiGTQmiGg0/DtImyr66vSFDZc8N3NNbWCQzAWRkNHNBZS&#10;xqZz3sRVGB3y7Rgmb4jl1Eo7mQuH+0GulcqkNz3yh86M7qlzzak+ew37dldns0xpkx73L7Q5fb29&#10;ponWtzfL7hEEuYX+zPBbn6tDxZ0O4Yw2ikFDnijeQgzZmoEdeXbPcNDwkGQKZFXK/xuqHwAAAP//&#10;AwBQSwECLQAUAAYACAAAACEAtoM4kv4AAADhAQAAEwAAAAAAAAAAAAAAAAAAAAAAW0NvbnRlbnRf&#10;VHlwZXNdLnhtbFBLAQItABQABgAIAAAAIQA4/SH/1gAAAJQBAAALAAAAAAAAAAAAAAAAAC8BAABf&#10;cmVscy8ucmVsc1BLAQItABQABgAIAAAAIQA4Ii9tLQIAAEUEAAAOAAAAAAAAAAAAAAAAAC4CAABk&#10;cnMvZTJvRG9jLnhtbFBLAQItABQABgAIAAAAIQDTulWb3wAAAAsBAAAPAAAAAAAAAAAAAAAAAIcE&#10;AABkcnMvZG93bnJldi54bWxQSwUGAAAAAAQABADzAAAAkwUAAAAA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243E6805" wp14:editId="092950BA">
                <wp:simplePos x="0" y="0"/>
                <wp:positionH relativeFrom="column">
                  <wp:posOffset>914400</wp:posOffset>
                </wp:positionH>
                <wp:positionV relativeFrom="paragraph">
                  <wp:posOffset>1041400</wp:posOffset>
                </wp:positionV>
                <wp:extent cx="342900" cy="342900"/>
                <wp:effectExtent l="13335" t="7620" r="5715" b="11430"/>
                <wp:wrapNone/>
                <wp:docPr id="52" name="Овал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43E6805" id="Овал 52" o:spid="_x0000_s1063" style="position:absolute;left:0;text-align:left;margin-left:1in;margin-top:82pt;width:27pt;height:27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Z5kPLQIAAEUEAAAOAAAAZHJzL2Uyb0RvYy54bWysU1FuEzEQ/UfiDpb/yW7ShJJVNlWVEoRU&#10;oFLhAI7Xm7XweszYyaYchjNU/HKJHImxNwkp8IXwhzXjGT/PvOeZXe1aw7YKvQZb8uEg50xZCZW2&#10;65J/+rh88YozH4SthAGrSv6gPL+aP38261yhRtCAqRQyArG+6FzJmxBckWVeNqoVfgBOWQrWgK0I&#10;5OI6q1B0hN6abJTnL7MOsHIIUnlPpzd9kM8Tfl0rGT7UtVeBmZJTbSHtmPZV3LP5TBRrFK7R8lCG&#10;+IcqWqEtPXqCuhFBsA3qP6BaLRE81GEgoc2grrVUqQfqZpj/1s19I5xKvRA53p1o8v8PVr7f3iHT&#10;VcknI86saEmj/bf99/3j/gejI+Knc76gtHt3h7FD725BfvbMwqIRdq2uEaFrlKioqmHMz55ciI6n&#10;q2zVvYOK0MUmQKJqV2MbAYkEtkuKPJwUUbvAJB1ejEfTnHSTFDrY8QVRHC879OGNgpZFo+TKGO18&#10;5EwUYnvrQ599zEr1g9HVUhuTHFyvFgbZVtD/WKaVWqA2z9OMZV3Jp5PRJCE/iflziDytv0EgbGxF&#10;1YgicvX6YAehTW9TT8YeyIt89byH3WqX1Lm4PEqxguqB6ETo/zLNHhkN4FfOOvrHJfdfNgIVZ+at&#10;JUmmw/E4fvzkjCeXI3LwPLI6jwgrCarkgbPeXIR+WDYO9bqhl4aJAQvXJGOtE79R4r6qQ/30V5NI&#10;h7mKw3Dup6xf0z//CQAA//8DAFBLAwQUAAYACAAAACEA5eET2t0AAAALAQAADwAAAGRycy9kb3du&#10;cmV2LnhtbEyPQU+DQBCF7yb+h82YeLMLpSUtsjSNjYkePIj2vmWnQMruEnZK8d87nPT2vczLm/fy&#10;3WQ7MeIQWu8UxIsIBLrKm9bVCr6/Xp82IAJpZ3TnHSr4wQC74v4u15nxN/eJY0m14BAXMq2gIeoz&#10;KUPVoNVh4Xt0fDv7wWpiOdTSDPrG4baTyyhKpdWt4w+N7vGlwepSXq2CQ70v01EmtE7OhzdaX44f&#10;70ms1OPDtH8GQTjRnxnm+lwdCu508ldnguhYr1a8hRjSGWbHdsNwUrCMGWSRy/8bil8AAAD//wMA&#10;UEsBAi0AFAAGAAgAAAAhALaDOJL+AAAA4QEAABMAAAAAAAAAAAAAAAAAAAAAAFtDb250ZW50X1R5&#10;cGVzXS54bWxQSwECLQAUAAYACAAAACEAOP0h/9YAAACUAQAACwAAAAAAAAAAAAAAAAAvAQAAX3Jl&#10;bHMvLnJlbHNQSwECLQAUAAYACAAAACEAiGeZDy0CAABFBAAADgAAAAAAAAAAAAAAAAAuAgAAZHJz&#10;L2Uyb0RvYy54bWxQSwECLQAUAAYACAAAACEA5eET2t0AAAALAQAADwAAAAAAAAAAAAAAAACHBAAA&#10;ZHJzL2Rvd25yZXYueG1sUEsFBgAAAAAEAAQA8wAAAJEFAAAAAA==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7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10A98EF" wp14:editId="5E99C67D">
                <wp:simplePos x="0" y="0"/>
                <wp:positionH relativeFrom="column">
                  <wp:posOffset>1028700</wp:posOffset>
                </wp:positionH>
                <wp:positionV relativeFrom="paragraph">
                  <wp:posOffset>2413000</wp:posOffset>
                </wp:positionV>
                <wp:extent cx="342900" cy="342900"/>
                <wp:effectExtent l="13335" t="7620" r="5715" b="11430"/>
                <wp:wrapNone/>
                <wp:docPr id="51" name="Овал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10A98EF" id="Овал 51" o:spid="_x0000_s1064" style="position:absolute;left:0;text-align:left;margin-left:81pt;margin-top:190pt;width:27pt;height:27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8xqnLQIAAEUEAAAOAAAAZHJzL2Uyb0RvYy54bWysU1GO0zAQ/UfiDpb/adJuC9uo6WrVpQhp&#10;gZUWDuA6TmLheMzYbbIchjOs+OUSPRITpy1d4AvhD2vGM34z82ZmcdU1hu0Ueg025+NRypmyEgpt&#10;q5x/+rh+ccmZD8IWwoBVOX9Qnl8tnz9btC5TE6jBFAoZgViftS7ndQguSxIva9UIPwKnLBlLwEYE&#10;UrFKChQtoTcmmaTpy6QFLByCVN7T681g5MuIX5ZKhg9l6VVgJueUW4g3xnvT38lyIbIKhau1PKQh&#10;/iGLRmhLQU9QNyIItkX9B1SjJYKHMowkNAmUpZYq1kDVjNPfqrmvhVOxFiLHuxNN/v/Byve7O2S6&#10;yPlszJkVDfVo/23/ff+4/8Hoifhpnc/I7d7dYV+hd7cgP3tmYVULW6lrRGhrJQrKKvonTz70iqev&#10;bNO+g4LQxTZApKorsekBiQTWxY48nDqiusAkPV5MJ/OU+ibJdJApo0Rkx88OfXijoGG9kHNljHa+&#10;50xkYnfrw+B99Ir5g9HFWhsTFaw2K4NsJ2g+1vH0JVMAf+5mLGtzPp9NZhH5ic2fQ6Tx/A0CYWsL&#10;ghZZz9XrgxyENoNMIY2lyEe+Bt5Dt+lidy4uj63YQPFAdCIMs0y7R0IN+JWzluY45/7LVqDizLy1&#10;1JL5eDrtBz8q09mrCSl4btmcW4SVBJXzwNkgrsKwLFuHuqop0jgyYOGa2ljqyG+f8pDVIX+a1cjh&#10;Ya/6ZTjXo9ev7V/+BAAA//8DAFBLAwQUAAYACAAAACEApeYj598AAAALAQAADwAAAGRycy9kb3du&#10;cmV2LnhtbEyPwU7DMBBE70j8g7VI3KiTuI2qEKeqqJDgwIEAdzfeJlHjdRS7afh7lhPcZrSj2Tfl&#10;bnGDmHEKvScN6SoBgdR421Or4fPj+WELIkRD1gyeUMM3BthVtzelKay/0jvOdWwFl1AojIYuxrGQ&#10;MjQdOhNWfkTi28lPzkS2UyvtZK5c7gaZJUkunemJP3RmxKcOm3N9cRoO7b7OZ6niRp0OL3Fz/np7&#10;VanW93fL/hFExCX+heEXn9GhYqajv5ANYmCfZ7wlalDbhAUnsjRncdSwVusEZFXK/xuqHwAAAP//&#10;AwBQSwECLQAUAAYACAAAACEAtoM4kv4AAADhAQAAEwAAAAAAAAAAAAAAAAAAAAAAW0NvbnRlbnRf&#10;VHlwZXNdLnhtbFBLAQItABQABgAIAAAAIQA4/SH/1gAAAJQBAAALAAAAAAAAAAAAAAAAAC8BAABf&#10;cmVscy8ucmVsc1BLAQItABQABgAIAAAAIQBe8xqnLQIAAEUEAAAOAAAAAAAAAAAAAAAAAC4CAABk&#10;cnMvZTJvRG9jLnhtbFBLAQItABQABgAIAAAAIQCl5iPn3wAAAAsBAAAPAAAAAAAAAAAAAAAAAIcE&#10;AABkcnMvZG93bnJldi54bWxQSwUGAAAAAAQABADzAAAAkwUAAAAA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4C60960E" wp14:editId="30697F76">
                <wp:simplePos x="0" y="0"/>
                <wp:positionH relativeFrom="column">
                  <wp:posOffset>914400</wp:posOffset>
                </wp:positionH>
                <wp:positionV relativeFrom="paragraph">
                  <wp:posOffset>5499100</wp:posOffset>
                </wp:positionV>
                <wp:extent cx="342900" cy="342900"/>
                <wp:effectExtent l="13335" t="7620" r="5715" b="11430"/>
                <wp:wrapNone/>
                <wp:docPr id="50" name="Овал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53A11" w:rsidRPr="00F02117" w:rsidRDefault="00753A11" w:rsidP="00B82A5F">
                            <w:pP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 w:val="0"/>
                                <w:sz w:val="24"/>
                                <w:szCs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C60960E" id="Овал 50" o:spid="_x0000_s1065" style="position:absolute;left:0;text-align:left;margin-left:1in;margin-top:433pt;width:27pt;height:27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tqzFLAIAAEUEAAAOAAAAZHJzL2Uyb0RvYy54bWysU1GO0zAQ/UfiDpb/adpuCzRqulp1KUJa&#10;YKWFA7iO01g4HjN2m5TDcAbEL5fokRg7bekCXwh/WDOe8fObN575ddcYtlPoNdiCjwZDzpSVUGq7&#10;KfjHD6tnLznzQdhSGLCq4Hvl+fXi6ZN563I1hhpMqZARiPV56wpeh+DyLPOyVo3wA3DKUrACbEQg&#10;FzdZiaIl9MZk4+HwedYClg5BKu/p9LYP8kXCryolw/uq8iowU3DiFtKOaV/HPVvMRb5B4WotjzTE&#10;P7BohLb06BnqVgTBtqj/gGq0RPBQhYGEJoOq0lKlGqia0fC3ah5q4VSqhcTx7iyT/3+w8t3uHpku&#10;Cz4leaxoqEeHr4fvh2+HH4yOSJ/W+ZzSHtw9xgq9uwP5yTMLy1rYjbpBhLZWoiRWo5ifPboQHU9X&#10;2bp9CyWhi22AJFVXYRMBSQTWpY7szx1RXWCSDq8m49mQiEkKHe34gshPlx368FpBw6JRcGWMdj5q&#10;JnKxu/Ohzz5lJf5gdLnSxiQHN+ulQbYT9D9WaaUSqMzLNGNZW/DZdDxNyI9i/hJimNbfIBC2tiQ2&#10;Io9avTraQWjT21STsUfxol697qFbd6k7V7NTK9ZQ7klOhP4v0+yRUQN+4aylf1xw/3krUHFm3lhq&#10;yWw0mcSPn5zJ9MWYHLyMrC8jwkqCKnjgrDeXoR+WrUO9qemlUVLAwg21sdJJ39jintWRP/3V1KTj&#10;XMVhuPRT1q/pX/wEAAD//wMAUEsDBBQABgAIAAAAIQDJ0Lqp3AAAAAsBAAAPAAAAZHJzL2Rvd25y&#10;ZXYueG1sTE9NT4NAFLyb+B82z8SbXSotocjSNDYmevAg6n0Lr0DKviXsK8V/7+tJbzOZyXzk29n1&#10;asIxdJ4MLBcRKKTK1x01Br4+Xx5SUIEt1bb3hAZ+MMC2uL3JbVb7C33gVHKjJIRCZg20zEOmdaha&#10;dDYs/IAk2tGPzrLQsdH1aC8S7nr9GEWJdrYjaWjtgM8tVqfy7Azsm12ZTDrmdXzcv/L69P3+Fi+N&#10;ub+bd0+gGGf+M8N1vkyHQjYd/JnqoHrhq5V8YQNpkgi4OjapgIOBjTSDLnL9/0PxCwAA//8DAFBL&#10;AQItABQABgAIAAAAIQC2gziS/gAAAOEBAAATAAAAAAAAAAAAAAAAAAAAAABbQ29udGVudF9UeXBl&#10;c10ueG1sUEsBAi0AFAAGAAgAAAAhADj9If/WAAAAlAEAAAsAAAAAAAAAAAAAAAAALwEAAF9yZWxz&#10;Ly5yZWxzUEsBAi0AFAAGAAgAAAAhAO62rMUsAgAARQQAAA4AAAAAAAAAAAAAAAAALgIAAGRycy9l&#10;Mm9Eb2MueG1sUEsBAi0AFAAGAAgAAAAhAMnQuqncAAAACwEAAA8AAAAAAAAAAAAAAAAAhgQAAGRy&#10;cy9kb3ducmV2LnhtbFBLBQYAAAAABAAEAPMAAACPBQAAAAA=&#10;">
                <v:textbox>
                  <w:txbxContent>
                    <w:p w:rsidR="00753A11" w:rsidRPr="00F02117" w:rsidRDefault="00753A11" w:rsidP="00B82A5F">
                      <w:pPr>
                        <w:rPr>
                          <w:b/>
                          <w:bCs w:val="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 w:val="0"/>
                          <w:sz w:val="24"/>
                          <w:szCs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B82A5F">
        <w:object w:dxaOrig="11192" w:dyaOrig="12660">
          <v:shape id="_x0000_i1028" type="#_x0000_t75" style="width:441.75pt;height:529.5pt" o:ole="">
            <v:imagedata r:id="rId12" o:title=""/>
          </v:shape>
          <o:OLEObject Type="Embed" ProgID="Visio.Drawing.5" ShapeID="_x0000_i1028" DrawAspect="Content" ObjectID="_1733498285" r:id="rId13"/>
        </w:object>
      </w:r>
    </w:p>
    <w:p w:rsidR="00B82A5F" w:rsidRPr="00B82A5F" w:rsidRDefault="00B82A5F" w:rsidP="00B82A5F">
      <w:pPr>
        <w:ind w:firstLine="709"/>
        <w:jc w:val="center"/>
        <w:rPr>
          <w:bCs w:val="0"/>
          <w:szCs w:val="28"/>
        </w:rPr>
      </w:pPr>
      <w:r w:rsidRPr="00B82A5F">
        <w:rPr>
          <w:bCs w:val="0"/>
          <w:szCs w:val="28"/>
        </w:rPr>
        <w:t xml:space="preserve">Рисунок </w:t>
      </w:r>
      <w:r w:rsidR="002C2D79">
        <w:rPr>
          <w:bCs w:val="0"/>
          <w:szCs w:val="28"/>
        </w:rPr>
        <w:t>4</w:t>
      </w:r>
      <w:r w:rsidRPr="00B82A5F">
        <w:rPr>
          <w:bCs w:val="0"/>
          <w:szCs w:val="28"/>
        </w:rPr>
        <w:t>. – План здания №4 этаж 2.</w:t>
      </w:r>
    </w:p>
    <w:p w:rsidR="00B82A5F" w:rsidRPr="00B82A5F" w:rsidRDefault="00B82A5F" w:rsidP="00B82A5F">
      <w:pPr>
        <w:spacing w:after="160" w:line="259" w:lineRule="auto"/>
        <w:jc w:val="center"/>
        <w:rPr>
          <w:bCs w:val="0"/>
          <w:szCs w:val="28"/>
        </w:rPr>
      </w:pPr>
      <w:r w:rsidRPr="00B82A5F">
        <w:rPr>
          <w:bCs w:val="0"/>
          <w:szCs w:val="28"/>
        </w:rPr>
        <w:br w:type="page"/>
      </w:r>
    </w:p>
    <w:p w:rsidR="00F71907" w:rsidRPr="00E0271E" w:rsidRDefault="00F71907" w:rsidP="00F71907">
      <w:pPr>
        <w:pStyle w:val="1"/>
        <w:spacing w:after="240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2" w:name="_Toc122634988"/>
      <w:r w:rsidRPr="00E0271E">
        <w:rPr>
          <w:rFonts w:ascii="Times New Roman" w:hAnsi="Times New Roman" w:cs="Times New Roman"/>
          <w:color w:val="000000" w:themeColor="text1"/>
          <w:sz w:val="36"/>
        </w:rPr>
        <w:lastRenderedPageBreak/>
        <w:t>Горизонтальная подсистема</w:t>
      </w:r>
      <w:bookmarkEnd w:id="2"/>
    </w:p>
    <w:p w:rsidR="006F10F7" w:rsidRDefault="00F71907" w:rsidP="006F10F7">
      <w:pPr>
        <w:spacing w:line="360" w:lineRule="auto"/>
        <w:ind w:firstLine="709"/>
        <w:jc w:val="both"/>
      </w:pPr>
      <w:r w:rsidRPr="00F46511">
        <w:rPr>
          <w:rFonts w:cs="Times New Roman"/>
          <w:szCs w:val="24"/>
        </w:rPr>
        <w:t>При проектировании СКС необходимо иметь графическое предс</w:t>
      </w:r>
      <w:r w:rsidR="006F10F7">
        <w:rPr>
          <w:rFonts w:cs="Times New Roman"/>
          <w:szCs w:val="24"/>
        </w:rPr>
        <w:t>тавление проектируемой системы. Несмотря на заданные требования к рабочим местам,</w:t>
      </w:r>
      <w:r w:rsidRPr="00F46511">
        <w:rPr>
          <w:rFonts w:cs="Times New Roman"/>
          <w:szCs w:val="24"/>
        </w:rPr>
        <w:t xml:space="preserve"> </w:t>
      </w:r>
      <w:r w:rsidR="006F10F7">
        <w:rPr>
          <w:rFonts w:cs="Times New Roman"/>
          <w:szCs w:val="24"/>
        </w:rPr>
        <w:t xml:space="preserve">СКС должна допускать возможность реорганизации помещения и расширение штата персонала. </w:t>
      </w:r>
      <w:r w:rsidR="006F10F7">
        <w:t>Из нормативных документов следует, что на одно рабочее место с персональным компьютером и ЖК-монитором должно отводиться минимум 4 кв.м. Чтобы получить количество розеток, которое нужно разместить в комнате, необходимо разделить площадь каждого помещения на эту величину.</w:t>
      </w:r>
    </w:p>
    <w:p w:rsidR="006F10F7" w:rsidRDefault="006F10F7" w:rsidP="006F10F7">
      <w:pPr>
        <w:spacing w:line="360" w:lineRule="auto"/>
        <w:ind w:firstLine="708"/>
        <w:jc w:val="both"/>
        <w:rPr>
          <w:rFonts w:cs="Times New Roman"/>
          <w:szCs w:val="24"/>
        </w:rPr>
      </w:pPr>
    </w:p>
    <w:p w:rsidR="00F71907" w:rsidRPr="00F46511" w:rsidRDefault="006F10F7" w:rsidP="006F10F7">
      <w:pPr>
        <w:spacing w:line="360" w:lineRule="auto"/>
        <w:ind w:firstLine="708"/>
        <w:jc w:val="both"/>
        <w:rPr>
          <w:rFonts w:cs="Times New Roman"/>
          <w:b/>
          <w:szCs w:val="24"/>
        </w:rPr>
      </w:pPr>
      <w:r>
        <w:rPr>
          <w:rFonts w:cs="Times New Roman"/>
          <w:szCs w:val="24"/>
        </w:rPr>
        <w:t xml:space="preserve">Далее </w:t>
      </w:r>
      <w:r w:rsidR="00F71907" w:rsidRPr="00F46511">
        <w:rPr>
          <w:rFonts w:cs="Times New Roman"/>
          <w:szCs w:val="24"/>
        </w:rPr>
        <w:t>определи</w:t>
      </w:r>
      <w:r>
        <w:rPr>
          <w:rFonts w:cs="Times New Roman"/>
          <w:szCs w:val="24"/>
        </w:rPr>
        <w:t>м</w:t>
      </w:r>
      <w:r w:rsidR="00F71907" w:rsidRPr="00F46511">
        <w:rPr>
          <w:rFonts w:cs="Times New Roman"/>
          <w:szCs w:val="24"/>
        </w:rPr>
        <w:t xml:space="preserve"> основные величины, такие как высота установки розеток и высота фальш-потолка</w:t>
      </w:r>
      <w:r>
        <w:rPr>
          <w:rFonts w:cs="Times New Roman"/>
          <w:szCs w:val="24"/>
        </w:rPr>
        <w:t>.</w:t>
      </w:r>
    </w:p>
    <w:p w:rsidR="00F71907" w:rsidRPr="00F46511" w:rsidRDefault="00F71907" w:rsidP="00F71907">
      <w:pPr>
        <w:spacing w:line="360" w:lineRule="auto"/>
        <w:ind w:firstLine="709"/>
        <w:jc w:val="both"/>
        <w:rPr>
          <w:rFonts w:cs="Times New Roman"/>
          <w:b/>
          <w:szCs w:val="24"/>
        </w:rPr>
      </w:pPr>
      <w:r w:rsidRPr="00F46511">
        <w:rPr>
          <w:rFonts w:cs="Times New Roman"/>
          <w:szCs w:val="24"/>
        </w:rPr>
        <w:t xml:space="preserve">В данном проекте было решено принять высоту фальш-потолка 0.5м, а высота розеток над уровнем пола 1 м. Соответственно, величина вертикального спуска равна: </w:t>
      </w:r>
    </w:p>
    <w:p w:rsidR="00F71907" w:rsidRPr="00F46511" w:rsidRDefault="00F71907" w:rsidP="00F71907">
      <w:pPr>
        <w:spacing w:line="360" w:lineRule="auto"/>
        <w:ind w:firstLine="709"/>
        <w:jc w:val="both"/>
        <w:rPr>
          <w:rFonts w:cs="Times New Roman"/>
          <w:b/>
          <w:bCs w:val="0"/>
          <w:szCs w:val="24"/>
        </w:rPr>
      </w:pPr>
      <w:r w:rsidRPr="00F46511">
        <w:rPr>
          <w:rFonts w:cs="Times New Roman"/>
          <w:szCs w:val="24"/>
        </w:rPr>
        <w:t>Для здания №</w:t>
      </w:r>
      <w:r w:rsidR="00FA78CB">
        <w:rPr>
          <w:rFonts w:cs="Times New Roman"/>
          <w:szCs w:val="24"/>
        </w:rPr>
        <w:t>2</w:t>
      </w:r>
      <w:r w:rsidRPr="00F46511">
        <w:rPr>
          <w:rFonts w:cs="Times New Roman"/>
          <w:szCs w:val="24"/>
        </w:rPr>
        <w:t xml:space="preserve"> (Высота 3.</w:t>
      </w:r>
      <w:r w:rsidR="006F10F7">
        <w:rPr>
          <w:rFonts w:cs="Times New Roman"/>
          <w:szCs w:val="24"/>
        </w:rPr>
        <w:t>6м)</w:t>
      </w:r>
      <w:r w:rsidR="00CA2907">
        <w:rPr>
          <w:rFonts w:cs="Times New Roman"/>
          <w:szCs w:val="24"/>
        </w:rPr>
        <w:t>:</w:t>
      </w:r>
      <w:r w:rsidR="006F10F7">
        <w:rPr>
          <w:rFonts w:cs="Times New Roman"/>
          <w:szCs w:val="24"/>
        </w:rPr>
        <w:t xml:space="preserve"> 3.6 - 0.5 - 1 =</w:t>
      </w:r>
      <w:r w:rsidR="00FA78CB">
        <w:rPr>
          <w:rFonts w:cs="Times New Roman"/>
          <w:szCs w:val="24"/>
        </w:rPr>
        <w:t xml:space="preserve"> 2</w:t>
      </w:r>
      <w:r w:rsidRPr="00F46511">
        <w:rPr>
          <w:rFonts w:cs="Times New Roman"/>
          <w:szCs w:val="24"/>
        </w:rPr>
        <w:t>,</w:t>
      </w:r>
      <w:r w:rsidR="00FA78CB">
        <w:rPr>
          <w:rFonts w:cs="Times New Roman"/>
          <w:szCs w:val="24"/>
        </w:rPr>
        <w:t>1</w:t>
      </w:r>
      <w:r w:rsidRPr="00F46511">
        <w:rPr>
          <w:rFonts w:cs="Times New Roman"/>
          <w:szCs w:val="24"/>
        </w:rPr>
        <w:t xml:space="preserve"> м.</w:t>
      </w:r>
    </w:p>
    <w:p w:rsidR="00F71907" w:rsidRDefault="00F71907" w:rsidP="00F71907">
      <w:pPr>
        <w:spacing w:line="360" w:lineRule="auto"/>
        <w:ind w:firstLine="709"/>
        <w:jc w:val="both"/>
        <w:rPr>
          <w:rFonts w:cs="Times New Roman"/>
          <w:szCs w:val="24"/>
        </w:rPr>
      </w:pPr>
      <w:r w:rsidRPr="00F46511">
        <w:rPr>
          <w:rFonts w:cs="Times New Roman"/>
          <w:szCs w:val="24"/>
        </w:rPr>
        <w:t>Для здания №</w:t>
      </w:r>
      <w:r w:rsidR="0099139C">
        <w:rPr>
          <w:rFonts w:cs="Times New Roman"/>
          <w:szCs w:val="24"/>
        </w:rPr>
        <w:t>4 (Высота 3.5</w:t>
      </w:r>
      <w:r w:rsidRPr="00F46511">
        <w:rPr>
          <w:rFonts w:cs="Times New Roman"/>
          <w:szCs w:val="24"/>
        </w:rPr>
        <w:t>м):</w:t>
      </w:r>
      <w:r w:rsidR="00CA2907">
        <w:rPr>
          <w:rFonts w:cs="Times New Roman"/>
          <w:szCs w:val="24"/>
        </w:rPr>
        <w:t xml:space="preserve"> 3,5 - 0.5 - 1 =</w:t>
      </w:r>
      <w:r w:rsidRPr="00F46511">
        <w:rPr>
          <w:rFonts w:cs="Times New Roman"/>
          <w:szCs w:val="24"/>
        </w:rPr>
        <w:t xml:space="preserve"> 2,</w:t>
      </w:r>
      <w:r w:rsidR="0099139C">
        <w:rPr>
          <w:rFonts w:cs="Times New Roman"/>
          <w:szCs w:val="24"/>
        </w:rPr>
        <w:t>0</w:t>
      </w:r>
      <w:r w:rsidRPr="00F46511">
        <w:rPr>
          <w:rFonts w:cs="Times New Roman"/>
          <w:szCs w:val="24"/>
        </w:rPr>
        <w:t xml:space="preserve"> м.</w:t>
      </w:r>
    </w:p>
    <w:p w:rsidR="00E12124" w:rsidRPr="00F46511" w:rsidRDefault="00E12124" w:rsidP="00F71907">
      <w:pPr>
        <w:spacing w:line="360" w:lineRule="auto"/>
        <w:ind w:firstLine="709"/>
        <w:jc w:val="both"/>
        <w:rPr>
          <w:rFonts w:cs="Times New Roman"/>
          <w:b/>
          <w:szCs w:val="24"/>
        </w:rPr>
      </w:pPr>
    </w:p>
    <w:p w:rsidR="00F71907" w:rsidRDefault="00F71907" w:rsidP="00F71907">
      <w:pPr>
        <w:spacing w:line="360" w:lineRule="auto"/>
        <w:ind w:firstLine="709"/>
        <w:jc w:val="both"/>
        <w:rPr>
          <w:rFonts w:cs="Times New Roman"/>
          <w:szCs w:val="24"/>
        </w:rPr>
      </w:pPr>
      <w:r w:rsidRPr="00F46511">
        <w:rPr>
          <w:rFonts w:cs="Times New Roman"/>
          <w:szCs w:val="24"/>
        </w:rPr>
        <w:t xml:space="preserve">Планы помещений зданий с размещенными рабочими местами, сетевыми розетками и прокладкой кабелей приведены на рисунках </w:t>
      </w:r>
      <w:r>
        <w:rPr>
          <w:rFonts w:cs="Times New Roman"/>
          <w:szCs w:val="24"/>
        </w:rPr>
        <w:t>6</w:t>
      </w:r>
      <w:r w:rsidRPr="00F46511">
        <w:rPr>
          <w:rFonts w:cs="Times New Roman"/>
          <w:szCs w:val="24"/>
        </w:rPr>
        <w:t>-</w:t>
      </w:r>
      <w:r>
        <w:rPr>
          <w:rFonts w:cs="Times New Roman"/>
          <w:szCs w:val="24"/>
        </w:rPr>
        <w:t>9</w:t>
      </w:r>
      <w:r w:rsidRPr="00F46511">
        <w:rPr>
          <w:rFonts w:cs="Times New Roman"/>
          <w:szCs w:val="24"/>
        </w:rPr>
        <w:t xml:space="preserve">. Легенда представлена на рисунке </w:t>
      </w:r>
      <w:r>
        <w:rPr>
          <w:rFonts w:cs="Times New Roman"/>
          <w:szCs w:val="24"/>
        </w:rPr>
        <w:t>5</w:t>
      </w:r>
      <w:r w:rsidRPr="00F46511">
        <w:rPr>
          <w:rFonts w:cs="Times New Roman"/>
          <w:szCs w:val="24"/>
        </w:rPr>
        <w:t>.</w:t>
      </w:r>
    </w:p>
    <w:p w:rsidR="00E12124" w:rsidRDefault="00E12124" w:rsidP="00E12124">
      <w:pPr>
        <w:pStyle w:val="3f3f3f3f3f3f3f1"/>
        <w:spacing w:line="288" w:lineRule="auto"/>
        <w:rPr>
          <w:sz w:val="37"/>
          <w:szCs w:val="37"/>
        </w:rPr>
      </w:pPr>
    </w:p>
    <w:p w:rsidR="00F71907" w:rsidRDefault="007A122C" w:rsidP="00F71907">
      <w:pPr>
        <w:spacing w:line="360" w:lineRule="auto"/>
        <w:ind w:firstLine="709"/>
        <w:jc w:val="both"/>
        <w:rPr>
          <w:rFonts w:cs="Times New Roman"/>
          <w:noProof/>
          <w:sz w:val="32"/>
          <w:szCs w:val="28"/>
        </w:rPr>
      </w:pPr>
      <w:r>
        <w:rPr>
          <w:rFonts w:cs="Times New Roman"/>
          <w:noProof/>
          <w:sz w:val="32"/>
          <w:szCs w:val="28"/>
        </w:rPr>
        <w:lastRenderedPageBreak/>
        <w:pict>
          <v:shape id="_x0000_i1029" type="#_x0000_t75" style="width:224.25pt;height:372pt">
            <v:imagedata r:id="rId14" o:title="здание 2 легенда" croptop="32435f" cropbottom="7794f" cropleft="34126f" cropright="20735f"/>
          </v:shape>
        </w:pict>
      </w:r>
    </w:p>
    <w:p w:rsidR="00E12124" w:rsidRDefault="00E12124" w:rsidP="00F71907">
      <w:pPr>
        <w:spacing w:line="360" w:lineRule="auto"/>
        <w:ind w:firstLine="709"/>
        <w:jc w:val="both"/>
        <w:rPr>
          <w:rFonts w:cs="Times New Roman"/>
          <w:sz w:val="32"/>
          <w:szCs w:val="28"/>
        </w:rPr>
      </w:pPr>
      <w:r>
        <w:rPr>
          <w:rFonts w:cs="Times New Roman"/>
          <w:noProof/>
          <w:sz w:val="32"/>
          <w:szCs w:val="28"/>
        </w:rPr>
        <w:t>Рисунок 5. Легенда</w:t>
      </w:r>
    </w:p>
    <w:p w:rsidR="00CA2907" w:rsidRDefault="00CA2907">
      <w:pPr>
        <w:spacing w:after="160" w:line="259" w:lineRule="auto"/>
        <w:rPr>
          <w:rFonts w:cs="Times New Roman"/>
        </w:rPr>
      </w:pPr>
      <w:r>
        <w:rPr>
          <w:rFonts w:cs="Times New Roman"/>
        </w:rPr>
        <w:br w:type="page"/>
      </w:r>
    </w:p>
    <w:p w:rsidR="00F71907" w:rsidRDefault="007A122C" w:rsidP="0018758D">
      <w:pPr>
        <w:ind w:left="-426"/>
        <w:jc w:val="center"/>
        <w:rPr>
          <w:rFonts w:cs="Times New Roman"/>
        </w:rPr>
      </w:pPr>
      <w:r>
        <w:rPr>
          <w:rFonts w:cs="Times New Roman"/>
        </w:rPr>
        <w:lastRenderedPageBreak/>
        <w:pict>
          <v:shape id="_x0000_i1030" type="#_x0000_t75" style="width:538.5pt;height:542.25pt">
            <v:imagedata r:id="rId15" o:title="здание 2" croptop="5047f" cropbottom="6613f" cropleft="12748f" cropright="15300f"/>
          </v:shape>
        </w:pict>
      </w:r>
    </w:p>
    <w:p w:rsidR="00CA2907" w:rsidRDefault="00CA2907" w:rsidP="00F71907">
      <w:pPr>
        <w:jc w:val="center"/>
        <w:rPr>
          <w:rFonts w:cs="Times New Roman"/>
        </w:rPr>
      </w:pPr>
    </w:p>
    <w:p w:rsidR="00F71907" w:rsidRDefault="00F71907" w:rsidP="00F71907">
      <w:pPr>
        <w:jc w:val="center"/>
        <w:rPr>
          <w:rFonts w:cs="Times New Roman"/>
        </w:rPr>
      </w:pPr>
      <w:r>
        <w:rPr>
          <w:rFonts w:cs="Times New Roman"/>
        </w:rPr>
        <w:t xml:space="preserve">Рисунок 6. Здание </w:t>
      </w:r>
      <w:r w:rsidR="00CA2907">
        <w:rPr>
          <w:rFonts w:cs="Times New Roman"/>
        </w:rPr>
        <w:t xml:space="preserve">2 </w:t>
      </w:r>
      <w:r>
        <w:rPr>
          <w:rFonts w:cs="Times New Roman"/>
        </w:rPr>
        <w:t>этаж 1</w:t>
      </w:r>
    </w:p>
    <w:p w:rsidR="00F71907" w:rsidRDefault="00F71907" w:rsidP="00F71907">
      <w:pPr>
        <w:jc w:val="center"/>
        <w:rPr>
          <w:rFonts w:cs="Times New Roman"/>
        </w:rPr>
      </w:pPr>
    </w:p>
    <w:p w:rsidR="00F71907" w:rsidRDefault="00F71907" w:rsidP="00F71907">
      <w:pPr>
        <w:jc w:val="center"/>
        <w:rPr>
          <w:rFonts w:cs="Times New Roman"/>
        </w:rPr>
      </w:pPr>
    </w:p>
    <w:p w:rsidR="00CA2907" w:rsidRDefault="00366C05" w:rsidP="00534515">
      <w:pPr>
        <w:ind w:left="-284"/>
        <w:jc w:val="center"/>
        <w:rPr>
          <w:rFonts w:cs="Times New Roman"/>
        </w:rPr>
      </w:pPr>
      <w:r w:rsidRPr="00366C05">
        <w:rPr>
          <w:rFonts w:cs="Times New Roman"/>
          <w:noProof/>
        </w:rPr>
        <w:lastRenderedPageBreak/>
        <w:drawing>
          <wp:inline distT="0" distB="0" distL="0" distR="0" wp14:anchorId="5A4BACAE" wp14:editId="242C6EBF">
            <wp:extent cx="6835867" cy="6575729"/>
            <wp:effectExtent l="0" t="0" r="3175" b="0"/>
            <wp:docPr id="11" name="Рисунок 11" descr="D:\personal\учеба\Магистратура\1 семетр\ИП\практика\здание 2.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personal\учеба\Магистратура\1 семетр\ИП\практика\здание 2.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418" t="8201" r="22712" b="10661"/>
                    <a:stretch/>
                  </pic:blipFill>
                  <pic:spPr bwMode="auto">
                    <a:xfrm>
                      <a:off x="0" y="0"/>
                      <a:ext cx="6849743" cy="6589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A2907" w:rsidRPr="00F46511" w:rsidRDefault="00CA2907" w:rsidP="00CA2907">
      <w:pPr>
        <w:jc w:val="center"/>
        <w:rPr>
          <w:rFonts w:cs="Times New Roman"/>
        </w:rPr>
      </w:pPr>
    </w:p>
    <w:p w:rsidR="0018758D" w:rsidRDefault="00F71907" w:rsidP="0018758D">
      <w:pPr>
        <w:jc w:val="center"/>
        <w:rPr>
          <w:rFonts w:cs="Times New Roman"/>
        </w:rPr>
      </w:pPr>
      <w:r>
        <w:rPr>
          <w:rFonts w:cs="Times New Roman"/>
        </w:rPr>
        <w:t xml:space="preserve">Рисунок 7. Здание </w:t>
      </w:r>
      <w:r w:rsidR="00CA2907">
        <w:rPr>
          <w:rFonts w:cs="Times New Roman"/>
        </w:rPr>
        <w:t>2</w:t>
      </w:r>
      <w:r w:rsidR="0018758D">
        <w:rPr>
          <w:rFonts w:cs="Times New Roman"/>
        </w:rPr>
        <w:t xml:space="preserve"> этаж 2</w:t>
      </w:r>
    </w:p>
    <w:p w:rsidR="0018758D" w:rsidRDefault="0018758D">
      <w:pPr>
        <w:spacing w:after="160" w:line="259" w:lineRule="auto"/>
        <w:rPr>
          <w:rFonts w:cs="Times New Roman"/>
        </w:rPr>
      </w:pPr>
      <w:r>
        <w:rPr>
          <w:rFonts w:cs="Times New Roman"/>
        </w:rPr>
        <w:br w:type="page"/>
      </w:r>
    </w:p>
    <w:p w:rsidR="00CA2907" w:rsidRDefault="007A122C" w:rsidP="00534515">
      <w:pPr>
        <w:ind w:left="-284"/>
        <w:jc w:val="center"/>
        <w:rPr>
          <w:rFonts w:cs="Times New Roman"/>
        </w:rPr>
      </w:pPr>
      <w:r>
        <w:rPr>
          <w:rFonts w:cs="Times New Roman"/>
        </w:rPr>
        <w:lastRenderedPageBreak/>
        <w:pict>
          <v:shape id="_x0000_i1031" type="#_x0000_t75" style="width:532.5pt;height:486.75pt">
            <v:imagedata r:id="rId17" o:title="здание 4" croptop="6425f" cropbottom="7627f" cropleft="12812f" cropright="13437f"/>
          </v:shape>
        </w:pict>
      </w:r>
    </w:p>
    <w:p w:rsidR="0018758D" w:rsidRDefault="0018758D" w:rsidP="0018758D">
      <w:pPr>
        <w:jc w:val="center"/>
        <w:rPr>
          <w:rFonts w:cs="Times New Roman"/>
        </w:rPr>
      </w:pPr>
    </w:p>
    <w:p w:rsidR="00F71907" w:rsidRDefault="0018758D" w:rsidP="0018758D">
      <w:pPr>
        <w:jc w:val="center"/>
        <w:rPr>
          <w:rFonts w:cs="Times New Roman"/>
        </w:rPr>
      </w:pPr>
      <w:r>
        <w:rPr>
          <w:rFonts w:cs="Times New Roman"/>
        </w:rPr>
        <w:t>Рисунок 8. Здание 4</w:t>
      </w:r>
      <w:r w:rsidR="00F71907">
        <w:rPr>
          <w:rFonts w:cs="Times New Roman"/>
        </w:rPr>
        <w:t xml:space="preserve"> этаж 1</w:t>
      </w:r>
    </w:p>
    <w:p w:rsidR="00534515" w:rsidRDefault="00366C05" w:rsidP="00534515">
      <w:pPr>
        <w:ind w:left="-426"/>
        <w:jc w:val="center"/>
        <w:rPr>
          <w:rFonts w:cs="Times New Roman"/>
        </w:rPr>
      </w:pPr>
      <w:r w:rsidRPr="00366C05">
        <w:rPr>
          <w:rFonts w:cs="Times New Roman"/>
          <w:noProof/>
        </w:rPr>
        <w:lastRenderedPageBreak/>
        <w:drawing>
          <wp:inline distT="0" distB="0" distL="0" distR="0" wp14:anchorId="57A15F91" wp14:editId="64DC10C5">
            <wp:extent cx="6742706" cy="6322196"/>
            <wp:effectExtent l="0" t="0" r="1270" b="2540"/>
            <wp:docPr id="12" name="Рисунок 12" descr="D:\personal\учеба\Магистратура\1 семетр\ИП\практика\здание 4.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D:\personal\учеба\Магистратура\1 семетр\ИП\практика\здание 4.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284" t="9985" r="21842" b="12269"/>
                    <a:stretch/>
                  </pic:blipFill>
                  <pic:spPr bwMode="auto">
                    <a:xfrm>
                      <a:off x="0" y="0"/>
                      <a:ext cx="6753124" cy="6331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4515" w:rsidRDefault="00534515" w:rsidP="00F71907">
      <w:pPr>
        <w:jc w:val="center"/>
        <w:rPr>
          <w:rFonts w:cs="Times New Roman"/>
        </w:rPr>
      </w:pPr>
    </w:p>
    <w:p w:rsidR="00F71907" w:rsidRDefault="00F71907" w:rsidP="00F71907">
      <w:pPr>
        <w:jc w:val="center"/>
        <w:rPr>
          <w:rFonts w:cs="Times New Roman"/>
        </w:rPr>
      </w:pPr>
      <w:r>
        <w:rPr>
          <w:rFonts w:cs="Times New Roman"/>
        </w:rPr>
        <w:t xml:space="preserve">Рисунок 9. Здание </w:t>
      </w:r>
      <w:r w:rsidR="0018758D" w:rsidRPr="0018758D">
        <w:rPr>
          <w:rFonts w:cs="Times New Roman"/>
        </w:rPr>
        <w:t>4</w:t>
      </w:r>
      <w:r>
        <w:rPr>
          <w:rFonts w:cs="Times New Roman"/>
        </w:rPr>
        <w:t xml:space="preserve"> этаж 2</w:t>
      </w:r>
    </w:p>
    <w:p w:rsidR="00F71907" w:rsidRDefault="00F71907" w:rsidP="00F71907">
      <w:pPr>
        <w:jc w:val="center"/>
        <w:rPr>
          <w:b/>
          <w:szCs w:val="28"/>
        </w:rPr>
        <w:sectPr w:rsidR="00F71907" w:rsidSect="0018758D">
          <w:pgSz w:w="11906" w:h="16838"/>
          <w:pgMar w:top="709" w:right="851" w:bottom="709" w:left="992" w:header="709" w:footer="709" w:gutter="0"/>
          <w:cols w:space="708"/>
          <w:titlePg/>
          <w:docGrid w:linePitch="381"/>
        </w:sectPr>
      </w:pPr>
    </w:p>
    <w:p w:rsidR="00F71907" w:rsidRPr="00F46511" w:rsidRDefault="00F71907" w:rsidP="00F71907">
      <w:pPr>
        <w:jc w:val="center"/>
        <w:rPr>
          <w:rFonts w:cs="Times New Roman"/>
        </w:rPr>
      </w:pPr>
    </w:p>
    <w:p w:rsidR="00F71907" w:rsidRPr="00E0271E" w:rsidRDefault="00F71907" w:rsidP="00F71907">
      <w:pPr>
        <w:pStyle w:val="1"/>
        <w:spacing w:after="240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3" w:name="_Toc122634989"/>
      <w:r w:rsidRPr="00E0271E">
        <w:rPr>
          <w:rFonts w:ascii="Times New Roman" w:hAnsi="Times New Roman" w:cs="Times New Roman"/>
          <w:color w:val="000000" w:themeColor="text1"/>
          <w:sz w:val="36"/>
        </w:rPr>
        <w:t>Магистральная подсистема</w:t>
      </w:r>
      <w:bookmarkEnd w:id="3"/>
    </w:p>
    <w:p w:rsidR="00F71907" w:rsidRDefault="007A122C" w:rsidP="00F71907">
      <w:pPr>
        <w:jc w:val="center"/>
      </w:pPr>
      <w:r>
        <w:rPr>
          <w:noProof/>
        </w:rPr>
        <w:pict>
          <v:shape id="_x0000_i1032" type="#_x0000_t75" style="width:308.25pt;height:314.25pt">
            <v:imagedata r:id="rId19" o:title="магитральная подсистема" croptop="3714f" cropbottom="34007f" cropleft="4185f" cropright="22542f"/>
          </v:shape>
        </w:pict>
      </w:r>
    </w:p>
    <w:p w:rsidR="00F71907" w:rsidRDefault="00F71907" w:rsidP="00F71907">
      <w:pPr>
        <w:jc w:val="center"/>
      </w:pPr>
      <w:r>
        <w:t>Рисунок 10. Магистральная подсистема</w:t>
      </w:r>
    </w:p>
    <w:p w:rsidR="00F71907" w:rsidRDefault="00F71907" w:rsidP="00F71907">
      <w:pPr>
        <w:jc w:val="center"/>
      </w:pPr>
    </w:p>
    <w:p w:rsidR="00F71907" w:rsidRDefault="00F71907" w:rsidP="00F71907">
      <w:pPr>
        <w:spacing w:after="160" w:line="259" w:lineRule="auto"/>
      </w:pPr>
      <w:r>
        <w:br w:type="page"/>
      </w:r>
    </w:p>
    <w:p w:rsidR="00F71907" w:rsidRPr="00E0271E" w:rsidRDefault="00F71907" w:rsidP="00F71907">
      <w:pPr>
        <w:pStyle w:val="1"/>
        <w:spacing w:after="240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4" w:name="_Toc122634990"/>
      <w:r w:rsidRPr="00E0271E">
        <w:rPr>
          <w:rFonts w:ascii="Times New Roman" w:hAnsi="Times New Roman" w:cs="Times New Roman"/>
          <w:color w:val="000000" w:themeColor="text1"/>
          <w:sz w:val="36"/>
        </w:rPr>
        <w:lastRenderedPageBreak/>
        <w:t>Расчет длины кабеля</w:t>
      </w:r>
      <w:bookmarkEnd w:id="4"/>
    </w:p>
    <w:p w:rsidR="00F71907" w:rsidRPr="00E0271E" w:rsidRDefault="00F71907" w:rsidP="00F71907">
      <w:pPr>
        <w:pStyle w:val="2"/>
        <w:spacing w:after="240"/>
        <w:jc w:val="center"/>
        <w:rPr>
          <w:rFonts w:ascii="Times New Roman" w:hAnsi="Times New Roman" w:cs="Times New Roman"/>
          <w:color w:val="000000" w:themeColor="text1"/>
          <w:sz w:val="32"/>
        </w:rPr>
      </w:pPr>
      <w:bookmarkStart w:id="5" w:name="_Toc122634991"/>
      <w:r w:rsidRPr="00E0271E">
        <w:rPr>
          <w:rFonts w:ascii="Times New Roman" w:hAnsi="Times New Roman" w:cs="Times New Roman"/>
          <w:color w:val="000000" w:themeColor="text1"/>
          <w:sz w:val="32"/>
        </w:rPr>
        <w:t>Метод суммирования</w:t>
      </w:r>
      <w:bookmarkEnd w:id="5"/>
    </w:p>
    <w:p w:rsidR="009E7D2A" w:rsidRDefault="009E7D2A" w:rsidP="009E7D2A">
      <w:pPr>
        <w:ind w:firstLine="708"/>
        <w:jc w:val="both"/>
        <w:rPr>
          <w:szCs w:val="28"/>
        </w:rPr>
      </w:pPr>
      <w:r>
        <w:rPr>
          <w:szCs w:val="28"/>
        </w:rPr>
        <w:t xml:space="preserve">При расчёте длины горизонтального кабеля учитываются следующие положения. Каждый модуль информационной розетки связывается с коммутационным оборудованием в кроссовой этажа одним кабелем, его длина не должна превышать </w:t>
      </w:r>
      <w:smartTag w:uri="urn:schemas-microsoft-com:office:smarttags" w:element="metricconverter">
        <w:smartTagPr>
          <w:attr w:name="ProductID" w:val="90 м"/>
        </w:smartTagPr>
        <w:r>
          <w:rPr>
            <w:szCs w:val="28"/>
          </w:rPr>
          <w:t>90 м</w:t>
        </w:r>
      </w:smartTag>
      <w:r>
        <w:rPr>
          <w:szCs w:val="28"/>
        </w:rPr>
        <w:t>.</w:t>
      </w:r>
      <w:r w:rsidRPr="009E7D2A">
        <w:rPr>
          <w:szCs w:val="28"/>
        </w:rPr>
        <w:t xml:space="preserve"> </w:t>
      </w:r>
      <w:r>
        <w:rPr>
          <w:szCs w:val="28"/>
        </w:rPr>
        <w:t>Кабели прокладываются по каналам без образования бухт и петель. Принимаются во внимание также спуски, подъемы и повороты этих каналов. Существуют два метода расчета количества кабеля для горизонтальной подсистемы: суммирования и эмпирический</w:t>
      </w:r>
      <w:r w:rsidR="00932341">
        <w:rPr>
          <w:szCs w:val="28"/>
        </w:rPr>
        <w:t>.</w:t>
      </w:r>
    </w:p>
    <w:p w:rsidR="00932341" w:rsidRDefault="00932341" w:rsidP="009E7D2A">
      <w:pPr>
        <w:ind w:firstLine="708"/>
        <w:jc w:val="both"/>
      </w:pPr>
    </w:p>
    <w:p w:rsidR="005C09EE" w:rsidRDefault="005C09EE" w:rsidP="005C09EE">
      <w:pPr>
        <w:pStyle w:val="2"/>
        <w:spacing w:after="240"/>
        <w:jc w:val="center"/>
        <w:rPr>
          <w:rFonts w:ascii="Times New Roman" w:hAnsi="Times New Roman" w:cs="Times New Roman"/>
          <w:color w:val="000000" w:themeColor="text1"/>
          <w:sz w:val="32"/>
        </w:rPr>
      </w:pPr>
      <w:bookmarkStart w:id="6" w:name="_Toc122634992"/>
      <w:r w:rsidRPr="005C09EE">
        <w:rPr>
          <w:rFonts w:ascii="Times New Roman" w:hAnsi="Times New Roman" w:cs="Times New Roman"/>
          <w:color w:val="000000" w:themeColor="text1"/>
          <w:sz w:val="32"/>
        </w:rPr>
        <w:t>Метод Суммирования</w:t>
      </w:r>
      <w:bookmarkEnd w:id="6"/>
    </w:p>
    <w:p w:rsidR="00932341" w:rsidRDefault="00932341" w:rsidP="00932341">
      <w:pPr>
        <w:ind w:firstLine="708"/>
        <w:jc w:val="both"/>
      </w:pPr>
      <w:r w:rsidRPr="00932341">
        <w:t>Метод суммирования более трудоемкий, чем эмпирический, но он дает более точные результаты. Суть метода проста: суммирование длин кабелей от каждой розетки до кросса, плюс технологический запас 10% от общей длины. Важно помнить, что от каждой розетки идет 2 кабеля, т.е. полученную длину нужно увеличить в 2 раза.</w:t>
      </w:r>
    </w:p>
    <w:p w:rsidR="005C09EE" w:rsidRDefault="005C09EE" w:rsidP="00932341">
      <w:pPr>
        <w:ind w:firstLine="708"/>
        <w:jc w:val="both"/>
      </w:pPr>
    </w:p>
    <w:p w:rsidR="00594804" w:rsidRPr="00594804" w:rsidRDefault="00594804" w:rsidP="00594804">
      <w:pPr>
        <w:spacing w:line="360" w:lineRule="auto"/>
        <w:ind w:firstLine="426"/>
        <w:jc w:val="both"/>
        <w:rPr>
          <w:bCs w:val="0"/>
          <w:szCs w:val="28"/>
        </w:rPr>
      </w:pPr>
      <w:r w:rsidRPr="00B82A5F">
        <w:rPr>
          <w:bCs w:val="0"/>
          <w:szCs w:val="28"/>
        </w:rPr>
        <w:t xml:space="preserve">Таблица </w:t>
      </w:r>
      <w:r>
        <w:rPr>
          <w:bCs w:val="0"/>
          <w:szCs w:val="28"/>
        </w:rPr>
        <w:t>3. – Метод суммирования (Здание №2)</w:t>
      </w:r>
    </w:p>
    <w:tbl>
      <w:tblPr>
        <w:tblW w:w="7232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7"/>
        <w:gridCol w:w="2552"/>
        <w:gridCol w:w="2553"/>
      </w:tblGrid>
      <w:tr w:rsidR="005C09EE" w:rsidRPr="00F00546" w:rsidTr="008B307B">
        <w:trPr>
          <w:trHeight w:val="588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</w:p>
        </w:tc>
        <w:tc>
          <w:tcPr>
            <w:tcW w:w="5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b/>
                <w:szCs w:val="28"/>
              </w:rPr>
            </w:pPr>
            <w:r w:rsidRPr="005C09EE">
              <w:rPr>
                <w:rFonts w:cs="Times New Roman"/>
                <w:b/>
                <w:color w:val="000000"/>
                <w:szCs w:val="28"/>
              </w:rPr>
              <w:t>Здание 2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b/>
                <w:color w:val="000000"/>
                <w:szCs w:val="28"/>
              </w:rPr>
            </w:pPr>
            <w:r w:rsidRPr="005C09EE">
              <w:rPr>
                <w:rFonts w:cs="Times New Roman"/>
                <w:b/>
                <w:color w:val="000000"/>
                <w:szCs w:val="28"/>
              </w:rPr>
              <w:t>Этаж №1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b/>
                <w:szCs w:val="28"/>
              </w:rPr>
            </w:pPr>
            <w:r w:rsidRPr="005C09EE">
              <w:rPr>
                <w:rFonts w:cs="Times New Roman"/>
                <w:b/>
                <w:color w:val="000000"/>
                <w:szCs w:val="28"/>
              </w:rPr>
              <w:t>Этаж №2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5C09EE">
              <w:rPr>
                <w:rFonts w:cs="Times New Roman"/>
                <w:color w:val="000000"/>
                <w:szCs w:val="28"/>
              </w:rPr>
              <w:t>404,47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color w:val="000000"/>
                <w:szCs w:val="28"/>
              </w:rPr>
            </w:pPr>
            <w:r w:rsidRPr="005C09EE">
              <w:rPr>
                <w:color w:val="000000"/>
                <w:szCs w:val="28"/>
              </w:rPr>
              <w:t>399,30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5C09EE">
              <w:rPr>
                <w:rFonts w:cs="Times New Roman"/>
                <w:color w:val="000000"/>
                <w:szCs w:val="28"/>
                <w:lang w:val="en-US"/>
              </w:rPr>
              <w:t>2</w:t>
            </w:r>
            <w:r w:rsidRPr="005C09EE">
              <w:rPr>
                <w:rFonts w:cs="Times New Roman"/>
                <w:color w:val="000000"/>
                <w:szCs w:val="28"/>
              </w:rPr>
              <w:t>83,58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color w:val="000000"/>
                <w:szCs w:val="28"/>
              </w:rPr>
            </w:pPr>
            <w:r w:rsidRPr="005C09EE">
              <w:rPr>
                <w:rFonts w:cs="Times New Roman"/>
                <w:szCs w:val="28"/>
              </w:rPr>
              <w:t>308,22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5C09EE">
              <w:rPr>
                <w:rFonts w:cs="Times New Roman"/>
                <w:color w:val="000000"/>
                <w:szCs w:val="28"/>
              </w:rPr>
              <w:t>265,65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color w:val="000000"/>
                <w:szCs w:val="28"/>
              </w:rPr>
            </w:pPr>
            <w:r w:rsidRPr="005C09EE">
              <w:rPr>
                <w:rFonts w:cs="Times New Roman"/>
                <w:szCs w:val="28"/>
              </w:rPr>
              <w:t>277,16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5C09EE">
              <w:rPr>
                <w:rFonts w:cs="Times New Roman"/>
                <w:color w:val="000000"/>
                <w:szCs w:val="28"/>
              </w:rPr>
              <w:t>300,32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color w:val="000000"/>
                <w:szCs w:val="28"/>
              </w:rPr>
            </w:pPr>
            <w:r w:rsidRPr="005C09EE">
              <w:rPr>
                <w:rFonts w:cs="Times New Roman"/>
                <w:szCs w:val="28"/>
              </w:rPr>
              <w:t>361,17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5C09EE">
              <w:rPr>
                <w:rFonts w:cs="Times New Roman"/>
                <w:color w:val="000000"/>
                <w:szCs w:val="28"/>
                <w:lang w:val="en-US"/>
              </w:rPr>
              <w:t>230</w:t>
            </w:r>
            <w:r w:rsidRPr="005C09EE">
              <w:rPr>
                <w:rFonts w:cs="Times New Roman"/>
                <w:color w:val="000000"/>
                <w:szCs w:val="28"/>
              </w:rPr>
              <w:t>,63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color w:val="000000"/>
                <w:szCs w:val="28"/>
              </w:rPr>
            </w:pPr>
            <w:r w:rsidRPr="005C09EE">
              <w:rPr>
                <w:rFonts w:cs="Times New Roman"/>
                <w:szCs w:val="28"/>
              </w:rPr>
              <w:t>282,44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6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5C09EE">
              <w:rPr>
                <w:rFonts w:cs="Times New Roman"/>
                <w:color w:val="000000"/>
                <w:szCs w:val="28"/>
              </w:rPr>
              <w:t>446,69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color w:val="000000"/>
                <w:szCs w:val="28"/>
              </w:rPr>
            </w:pPr>
            <w:r w:rsidRPr="005C09EE">
              <w:rPr>
                <w:rFonts w:cs="Times New Roman"/>
                <w:szCs w:val="28"/>
              </w:rPr>
              <w:t>548,11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7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5C09EE">
              <w:rPr>
                <w:rFonts w:cs="Times New Roman"/>
                <w:color w:val="000000"/>
                <w:szCs w:val="28"/>
                <w:lang w:val="en-US"/>
              </w:rPr>
              <w:t>230,63</w:t>
            </w:r>
            <w:r w:rsidRPr="005C09EE">
              <w:rPr>
                <w:rFonts w:cs="Times New Roman"/>
                <w:color w:val="000000"/>
                <w:szCs w:val="28"/>
              </w:rPr>
              <w:t xml:space="preserve">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color w:val="000000"/>
                <w:szCs w:val="28"/>
              </w:rPr>
            </w:pPr>
            <w:r w:rsidRPr="005C09EE">
              <w:rPr>
                <w:rFonts w:cs="Times New Roman"/>
                <w:szCs w:val="28"/>
              </w:rPr>
              <w:t>282,44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8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5C09EE">
              <w:rPr>
                <w:rFonts w:cs="Times New Roman"/>
                <w:color w:val="000000"/>
                <w:szCs w:val="28"/>
              </w:rPr>
              <w:t>157,98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color w:val="000000"/>
                <w:szCs w:val="28"/>
              </w:rPr>
            </w:pPr>
            <w:r w:rsidRPr="005C09EE">
              <w:rPr>
                <w:rFonts w:cs="Times New Roman"/>
                <w:szCs w:val="28"/>
              </w:rPr>
              <w:t>361,17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5C09EE">
              <w:rPr>
                <w:rFonts w:cs="Times New Roman"/>
                <w:color w:val="000000"/>
                <w:szCs w:val="28"/>
                <w:lang w:val="en-US"/>
              </w:rPr>
              <w:t>-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color w:val="000000"/>
                <w:szCs w:val="28"/>
              </w:rPr>
            </w:pPr>
            <w:r w:rsidRPr="005C09EE">
              <w:rPr>
                <w:color w:val="000000"/>
                <w:szCs w:val="28"/>
              </w:rPr>
              <w:t>210,08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5C09EE">
              <w:rPr>
                <w:rFonts w:cs="Times New Roman"/>
                <w:color w:val="000000"/>
                <w:szCs w:val="28"/>
              </w:rPr>
              <w:t>546,48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szCs w:val="28"/>
              </w:rPr>
            </w:pPr>
            <w:r w:rsidRPr="005C09EE">
              <w:rPr>
                <w:rFonts w:cs="Times New Roman"/>
                <w:szCs w:val="28"/>
              </w:rPr>
              <w:t>308,22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5C09EE">
              <w:rPr>
                <w:rFonts w:cs="Times New Roman"/>
                <w:color w:val="000000"/>
                <w:szCs w:val="28"/>
              </w:rPr>
              <w:t>-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szCs w:val="28"/>
              </w:rPr>
            </w:pPr>
            <w:r w:rsidRPr="005C09EE">
              <w:rPr>
                <w:rFonts w:cs="Times New Roman"/>
                <w:szCs w:val="28"/>
              </w:rPr>
              <w:t>407,88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shd w:val="clear" w:color="auto" w:fill="D9D9D9" w:themeFill="background1" w:themeFillShade="D9"/>
            <w:vAlign w:val="center"/>
          </w:tcPr>
          <w:p w:rsidR="005C09EE" w:rsidRPr="005C09EE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5C09EE">
              <w:rPr>
                <w:b/>
                <w:szCs w:val="28"/>
              </w:rPr>
              <w:t>Итого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b/>
                <w:color w:val="000000"/>
                <w:szCs w:val="28"/>
              </w:rPr>
            </w:pPr>
            <w:r w:rsidRPr="005C09EE">
              <w:rPr>
                <w:rFonts w:cs="Times New Roman"/>
                <w:b/>
                <w:color w:val="000000"/>
                <w:szCs w:val="28"/>
              </w:rPr>
              <w:t>2866,42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5C09EE" w:rsidRDefault="005C09EE" w:rsidP="000B4C47">
            <w:pPr>
              <w:jc w:val="center"/>
              <w:rPr>
                <w:rFonts w:cs="Times New Roman"/>
                <w:b/>
                <w:szCs w:val="28"/>
              </w:rPr>
            </w:pPr>
            <w:r w:rsidRPr="005C09EE">
              <w:rPr>
                <w:rFonts w:cs="Times New Roman"/>
                <w:b/>
                <w:szCs w:val="28"/>
              </w:rPr>
              <w:t>3</w:t>
            </w:r>
            <w:r w:rsidR="000B4C47">
              <w:rPr>
                <w:rFonts w:cs="Times New Roman"/>
                <w:b/>
                <w:szCs w:val="28"/>
                <w:lang w:val="en-US"/>
              </w:rPr>
              <w:t>746</w:t>
            </w:r>
            <w:r w:rsidRPr="005C09EE">
              <w:rPr>
                <w:rFonts w:cs="Times New Roman"/>
                <w:b/>
                <w:szCs w:val="28"/>
              </w:rPr>
              <w:t>,</w:t>
            </w:r>
            <w:r w:rsidR="000B4C47">
              <w:rPr>
                <w:rFonts w:cs="Times New Roman"/>
                <w:b/>
                <w:szCs w:val="28"/>
                <w:lang w:val="en-US"/>
              </w:rPr>
              <w:t>18</w:t>
            </w:r>
          </w:p>
        </w:tc>
      </w:tr>
    </w:tbl>
    <w:p w:rsidR="00932341" w:rsidRDefault="00932341" w:rsidP="00932341">
      <w:pPr>
        <w:pStyle w:val="ac"/>
        <w:spacing w:line="360" w:lineRule="auto"/>
        <w:rPr>
          <w:szCs w:val="28"/>
        </w:rPr>
      </w:pPr>
    </w:p>
    <w:p w:rsidR="00594804" w:rsidRPr="00594804" w:rsidRDefault="00594804" w:rsidP="00594804">
      <w:pPr>
        <w:spacing w:line="360" w:lineRule="auto"/>
        <w:ind w:firstLine="426"/>
        <w:jc w:val="both"/>
        <w:rPr>
          <w:bCs w:val="0"/>
          <w:szCs w:val="28"/>
        </w:rPr>
      </w:pPr>
      <w:r w:rsidRPr="00B82A5F">
        <w:rPr>
          <w:bCs w:val="0"/>
          <w:szCs w:val="28"/>
        </w:rPr>
        <w:lastRenderedPageBreak/>
        <w:t xml:space="preserve">Таблица </w:t>
      </w:r>
      <w:r>
        <w:rPr>
          <w:bCs w:val="0"/>
          <w:szCs w:val="28"/>
        </w:rPr>
        <w:t>4. – Метод суммирования (Здание №4)</w:t>
      </w:r>
    </w:p>
    <w:tbl>
      <w:tblPr>
        <w:tblW w:w="7232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7"/>
        <w:gridCol w:w="2552"/>
        <w:gridCol w:w="2553"/>
      </w:tblGrid>
      <w:tr w:rsidR="005C09EE" w:rsidRPr="00F00546" w:rsidTr="008B307B">
        <w:trPr>
          <w:trHeight w:val="588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</w:p>
        </w:tc>
        <w:tc>
          <w:tcPr>
            <w:tcW w:w="5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color w:val="000000"/>
                <w:szCs w:val="28"/>
              </w:rPr>
              <w:t>Здание 4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b/>
                <w:color w:val="000000"/>
                <w:szCs w:val="28"/>
              </w:rPr>
            </w:pPr>
            <w:r w:rsidRPr="005C09EE">
              <w:rPr>
                <w:rFonts w:cs="Times New Roman"/>
                <w:b/>
                <w:color w:val="000000"/>
                <w:szCs w:val="28"/>
              </w:rPr>
              <w:t>Этаж №1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5C09EE" w:rsidRDefault="005C09EE" w:rsidP="008B307B">
            <w:pPr>
              <w:jc w:val="center"/>
              <w:rPr>
                <w:rFonts w:cs="Times New Roman"/>
                <w:b/>
                <w:szCs w:val="28"/>
              </w:rPr>
            </w:pPr>
            <w:r w:rsidRPr="005C09EE">
              <w:rPr>
                <w:rFonts w:cs="Times New Roman"/>
                <w:b/>
                <w:color w:val="000000"/>
                <w:szCs w:val="28"/>
              </w:rPr>
              <w:t>Этаж №2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A08ED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-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6E621B" w:rsidP="006E621B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17</w:t>
            </w:r>
            <w:r w:rsidR="005C09EE" w:rsidRPr="005C09EE">
              <w:rPr>
                <w:color w:val="000000"/>
                <w:szCs w:val="28"/>
              </w:rPr>
              <w:t>,</w:t>
            </w:r>
            <w:r>
              <w:rPr>
                <w:color w:val="000000"/>
                <w:szCs w:val="28"/>
              </w:rPr>
              <w:t>55</w:t>
            </w:r>
            <w:r w:rsidR="005C09EE" w:rsidRPr="005C09EE">
              <w:rPr>
                <w:color w:val="000000"/>
                <w:szCs w:val="28"/>
              </w:rPr>
              <w:t xml:space="preserve">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A08ED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  <w:lang w:val="en-US"/>
              </w:rPr>
              <w:t>198,</w:t>
            </w:r>
            <w:r>
              <w:rPr>
                <w:rFonts w:cs="Times New Roman"/>
                <w:color w:val="000000"/>
                <w:szCs w:val="28"/>
              </w:rPr>
              <w:t>51</w:t>
            </w:r>
            <w:r w:rsidR="005C09EE" w:rsidRPr="005C09EE">
              <w:rPr>
                <w:rFonts w:cs="Times New Roman"/>
                <w:color w:val="000000"/>
                <w:szCs w:val="28"/>
              </w:rPr>
              <w:t xml:space="preserve">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6E621B" w:rsidP="008B307B">
            <w:pPr>
              <w:jc w:val="center"/>
              <w:rPr>
                <w:color w:val="000000"/>
                <w:szCs w:val="28"/>
              </w:rPr>
            </w:pPr>
            <w:r>
              <w:rPr>
                <w:rFonts w:cs="Times New Roman"/>
                <w:szCs w:val="28"/>
              </w:rPr>
              <w:t>170,46</w:t>
            </w:r>
            <w:r w:rsidR="005C09EE" w:rsidRPr="005C09EE">
              <w:rPr>
                <w:rFonts w:cs="Times New Roman"/>
                <w:szCs w:val="28"/>
              </w:rPr>
              <w:t xml:space="preserve">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A08ED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324,81</w:t>
            </w:r>
            <w:r w:rsidR="005C09EE" w:rsidRPr="005C09EE">
              <w:rPr>
                <w:rFonts w:cs="Times New Roman"/>
                <w:color w:val="000000"/>
                <w:szCs w:val="28"/>
              </w:rPr>
              <w:t xml:space="preserve">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6E621B" w:rsidP="006E621B">
            <w:pPr>
              <w:jc w:val="center"/>
              <w:rPr>
                <w:color w:val="000000"/>
                <w:szCs w:val="28"/>
              </w:rPr>
            </w:pPr>
            <w:r>
              <w:rPr>
                <w:rFonts w:cs="Times New Roman"/>
                <w:szCs w:val="28"/>
              </w:rPr>
              <w:t>254</w:t>
            </w:r>
            <w:r w:rsidR="005C09EE" w:rsidRPr="005C09EE">
              <w:rPr>
                <w:rFonts w:cs="Times New Roman"/>
                <w:szCs w:val="28"/>
              </w:rPr>
              <w:t>,</w:t>
            </w:r>
            <w:r>
              <w:rPr>
                <w:rFonts w:cs="Times New Roman"/>
                <w:szCs w:val="28"/>
              </w:rPr>
              <w:t>80</w:t>
            </w:r>
            <w:r w:rsidR="005C09EE" w:rsidRPr="005C09EE">
              <w:rPr>
                <w:rFonts w:cs="Times New Roman"/>
                <w:szCs w:val="28"/>
              </w:rPr>
              <w:t xml:space="preserve">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A08ED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502,04</w:t>
            </w:r>
            <w:r w:rsidR="005C09EE" w:rsidRPr="005C09EE">
              <w:rPr>
                <w:rFonts w:cs="Times New Roman"/>
                <w:color w:val="000000"/>
                <w:szCs w:val="28"/>
              </w:rPr>
              <w:t xml:space="preserve">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6E621B" w:rsidP="008B307B">
            <w:pPr>
              <w:jc w:val="center"/>
              <w:rPr>
                <w:color w:val="000000"/>
                <w:szCs w:val="28"/>
              </w:rPr>
            </w:pPr>
            <w:r>
              <w:rPr>
                <w:rFonts w:cs="Times New Roman"/>
                <w:szCs w:val="28"/>
              </w:rPr>
              <w:t>346,60</w:t>
            </w:r>
            <w:r w:rsidR="005C09EE" w:rsidRPr="005C09EE">
              <w:rPr>
                <w:rFonts w:cs="Times New Roman"/>
                <w:szCs w:val="28"/>
              </w:rPr>
              <w:t xml:space="preserve">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A08ED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  <w:lang w:val="en-US"/>
              </w:rPr>
              <w:t>419,56</w:t>
            </w:r>
            <w:r w:rsidR="005C09EE" w:rsidRPr="005C09EE">
              <w:rPr>
                <w:rFonts w:cs="Times New Roman"/>
                <w:color w:val="000000"/>
                <w:szCs w:val="28"/>
              </w:rPr>
              <w:t xml:space="preserve">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6E621B" w:rsidP="006E621B">
            <w:pPr>
              <w:jc w:val="center"/>
              <w:rPr>
                <w:color w:val="000000"/>
                <w:szCs w:val="28"/>
              </w:rPr>
            </w:pPr>
            <w:r>
              <w:rPr>
                <w:rFonts w:cs="Times New Roman"/>
                <w:szCs w:val="28"/>
              </w:rPr>
              <w:t>443</w:t>
            </w:r>
            <w:r w:rsidR="005C09EE" w:rsidRPr="005C09EE">
              <w:rPr>
                <w:rFonts w:cs="Times New Roman"/>
                <w:szCs w:val="28"/>
              </w:rPr>
              <w:t>,</w:t>
            </w:r>
            <w:r>
              <w:rPr>
                <w:rFonts w:cs="Times New Roman"/>
                <w:szCs w:val="28"/>
              </w:rPr>
              <w:t>61</w:t>
            </w:r>
            <w:r w:rsidR="005C09EE" w:rsidRPr="005C09EE">
              <w:rPr>
                <w:rFonts w:cs="Times New Roman"/>
                <w:szCs w:val="28"/>
              </w:rPr>
              <w:t xml:space="preserve">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6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A08ED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466,18</w:t>
            </w:r>
            <w:r w:rsidR="005C09EE" w:rsidRPr="005C09EE">
              <w:rPr>
                <w:rFonts w:cs="Times New Roman"/>
                <w:color w:val="000000"/>
                <w:szCs w:val="28"/>
              </w:rPr>
              <w:t xml:space="preserve">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6E621B" w:rsidP="008B307B">
            <w:pPr>
              <w:jc w:val="center"/>
              <w:rPr>
                <w:color w:val="000000"/>
                <w:szCs w:val="28"/>
              </w:rPr>
            </w:pPr>
            <w:r>
              <w:rPr>
                <w:rFonts w:cs="Times New Roman"/>
                <w:szCs w:val="28"/>
              </w:rPr>
              <w:t>468,56</w:t>
            </w:r>
            <w:r w:rsidR="005C09EE" w:rsidRPr="005C09EE">
              <w:rPr>
                <w:rFonts w:cs="Times New Roman"/>
                <w:szCs w:val="28"/>
              </w:rPr>
              <w:t xml:space="preserve">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7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5A08ED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  <w:lang w:val="en-US"/>
              </w:rPr>
              <w:t>396,40</w:t>
            </w:r>
            <w:r w:rsidR="005C09EE" w:rsidRPr="005C09EE">
              <w:rPr>
                <w:rFonts w:cs="Times New Roman"/>
                <w:color w:val="000000"/>
                <w:szCs w:val="28"/>
              </w:rPr>
              <w:t xml:space="preserve">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6E621B" w:rsidP="006E621B">
            <w:pPr>
              <w:jc w:val="center"/>
              <w:rPr>
                <w:color w:val="000000"/>
                <w:szCs w:val="28"/>
              </w:rPr>
            </w:pPr>
            <w:r>
              <w:rPr>
                <w:rFonts w:cs="Times New Roman"/>
                <w:szCs w:val="28"/>
              </w:rPr>
              <w:t>480</w:t>
            </w:r>
            <w:r w:rsidR="005C09EE" w:rsidRPr="005C09EE">
              <w:rPr>
                <w:rFonts w:cs="Times New Roman"/>
                <w:szCs w:val="28"/>
              </w:rPr>
              <w:t>,</w:t>
            </w:r>
            <w:r>
              <w:rPr>
                <w:rFonts w:cs="Times New Roman"/>
                <w:szCs w:val="28"/>
              </w:rPr>
              <w:t>74</w:t>
            </w:r>
            <w:r w:rsidR="005C09EE" w:rsidRPr="005C09EE">
              <w:rPr>
                <w:rFonts w:cs="Times New Roman"/>
                <w:szCs w:val="28"/>
              </w:rPr>
              <w:t xml:space="preserve">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8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6E621B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435,01</w:t>
            </w:r>
            <w:r w:rsidR="005C09EE" w:rsidRPr="005C09EE">
              <w:rPr>
                <w:rFonts w:cs="Times New Roman"/>
                <w:color w:val="000000"/>
                <w:szCs w:val="28"/>
              </w:rPr>
              <w:t xml:space="preserve"> м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6E621B" w:rsidP="008B307B">
            <w:pPr>
              <w:jc w:val="center"/>
              <w:rPr>
                <w:color w:val="000000"/>
                <w:szCs w:val="28"/>
              </w:rPr>
            </w:pPr>
            <w:r>
              <w:rPr>
                <w:rFonts w:cs="Times New Roman"/>
                <w:szCs w:val="28"/>
              </w:rPr>
              <w:t>403,79</w:t>
            </w:r>
            <w:r w:rsidR="005C09EE" w:rsidRPr="005C09EE">
              <w:rPr>
                <w:rFonts w:cs="Times New Roman"/>
                <w:szCs w:val="28"/>
              </w:rPr>
              <w:t xml:space="preserve"> м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5C09EE" w:rsidRPr="00CC5585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 w:rsidRPr="00CC5585">
              <w:rPr>
                <w:szCs w:val="28"/>
              </w:rPr>
              <w:t>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6E621B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  <w:lang w:val="en-US"/>
              </w:rPr>
              <w:t>477,29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9EE" w:rsidRPr="005C09EE" w:rsidRDefault="006E621B" w:rsidP="006E621B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442,40</w:t>
            </w:r>
            <w:r w:rsidR="005C09EE" w:rsidRPr="005C09EE">
              <w:rPr>
                <w:color w:val="000000"/>
                <w:szCs w:val="28"/>
              </w:rPr>
              <w:t xml:space="preserve"> м</w:t>
            </w:r>
          </w:p>
        </w:tc>
      </w:tr>
      <w:tr w:rsidR="006E621B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6E621B" w:rsidRPr="00CC5585" w:rsidRDefault="006E621B" w:rsidP="008B307B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621B" w:rsidRPr="006E621B" w:rsidRDefault="006E621B" w:rsidP="008B307B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-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621B" w:rsidRDefault="006E621B" w:rsidP="006E621B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482,17</w:t>
            </w:r>
          </w:p>
        </w:tc>
      </w:tr>
      <w:tr w:rsidR="005C09EE" w:rsidRPr="00F00546" w:rsidTr="008B307B">
        <w:trPr>
          <w:trHeight w:val="588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shd w:val="clear" w:color="auto" w:fill="D9D9D9" w:themeFill="background1" w:themeFillShade="D9"/>
            <w:vAlign w:val="center"/>
          </w:tcPr>
          <w:p w:rsidR="005C09EE" w:rsidRPr="005C09EE" w:rsidRDefault="005C09EE" w:rsidP="008B307B">
            <w:pPr>
              <w:pStyle w:val="ac"/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5C09EE">
              <w:rPr>
                <w:b/>
                <w:szCs w:val="28"/>
              </w:rPr>
              <w:t>Итого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5C09EE" w:rsidRDefault="006E621B" w:rsidP="008B307B">
            <w:pPr>
              <w:jc w:val="center"/>
              <w:rPr>
                <w:rFonts w:cs="Times New Roman"/>
                <w:b/>
                <w:color w:val="000000"/>
                <w:szCs w:val="28"/>
              </w:rPr>
            </w:pPr>
            <w:r>
              <w:rPr>
                <w:rFonts w:cs="Times New Roman"/>
                <w:b/>
                <w:color w:val="000000"/>
                <w:szCs w:val="28"/>
              </w:rPr>
              <w:t>3219,79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C09EE" w:rsidRPr="005C09EE" w:rsidRDefault="005C09EE" w:rsidP="006E621B">
            <w:pPr>
              <w:jc w:val="center"/>
              <w:rPr>
                <w:rFonts w:cs="Times New Roman"/>
                <w:b/>
                <w:szCs w:val="28"/>
              </w:rPr>
            </w:pPr>
            <w:r w:rsidRPr="005C09EE">
              <w:rPr>
                <w:rFonts w:cs="Times New Roman"/>
                <w:b/>
                <w:szCs w:val="28"/>
              </w:rPr>
              <w:t>3</w:t>
            </w:r>
            <w:r w:rsidR="006E621B">
              <w:rPr>
                <w:rFonts w:cs="Times New Roman"/>
                <w:b/>
                <w:szCs w:val="28"/>
              </w:rPr>
              <w:t>610</w:t>
            </w:r>
            <w:r w:rsidRPr="005C09EE">
              <w:rPr>
                <w:rFonts w:cs="Times New Roman"/>
                <w:b/>
                <w:szCs w:val="28"/>
              </w:rPr>
              <w:t>,</w:t>
            </w:r>
            <w:r w:rsidR="006E621B">
              <w:rPr>
                <w:rFonts w:cs="Times New Roman"/>
                <w:b/>
                <w:szCs w:val="28"/>
              </w:rPr>
              <w:t>67</w:t>
            </w:r>
          </w:p>
        </w:tc>
      </w:tr>
    </w:tbl>
    <w:p w:rsidR="00F71907" w:rsidRDefault="00F71907" w:rsidP="00F71907">
      <w:pPr>
        <w:ind w:firstLine="708"/>
        <w:jc w:val="both"/>
      </w:pPr>
    </w:p>
    <w:p w:rsidR="000143C0" w:rsidRDefault="000143C0" w:rsidP="00F71907">
      <w:pPr>
        <w:pStyle w:val="2"/>
        <w:spacing w:after="240"/>
        <w:jc w:val="center"/>
        <w:rPr>
          <w:rFonts w:ascii="Times New Roman" w:hAnsi="Times New Roman" w:cs="Times New Roman"/>
          <w:color w:val="000000" w:themeColor="text1"/>
          <w:sz w:val="32"/>
        </w:rPr>
      </w:pPr>
    </w:p>
    <w:p w:rsidR="00F71907" w:rsidRPr="00607F63" w:rsidRDefault="00F71907" w:rsidP="00F71907">
      <w:pPr>
        <w:pStyle w:val="2"/>
        <w:spacing w:after="240"/>
        <w:jc w:val="center"/>
        <w:rPr>
          <w:rFonts w:ascii="Times New Roman" w:hAnsi="Times New Roman" w:cs="Times New Roman"/>
        </w:rPr>
      </w:pPr>
      <w:bookmarkStart w:id="7" w:name="_Toc122634993"/>
      <w:r w:rsidRPr="00607F63">
        <w:rPr>
          <w:rFonts w:ascii="Times New Roman" w:hAnsi="Times New Roman" w:cs="Times New Roman"/>
          <w:color w:val="000000" w:themeColor="text1"/>
          <w:sz w:val="32"/>
        </w:rPr>
        <w:t>Эмпирический метод</w:t>
      </w:r>
      <w:bookmarkEnd w:id="7"/>
    </w:p>
    <w:p w:rsidR="00F71907" w:rsidRDefault="00F71907" w:rsidP="00F71907">
      <w:pPr>
        <w:ind w:firstLine="708"/>
        <w:jc w:val="both"/>
      </w:pPr>
      <w:r>
        <w:t>Эмпирический метод реализует на практике положение известной центральной предельной теоремы теории вероятностей и дает хорошие результаты для кабельных систем с числом рабочих мест свыше 30.</w:t>
      </w:r>
    </w:p>
    <w:p w:rsidR="00F71907" w:rsidRDefault="00F71907" w:rsidP="00F71907">
      <w:pPr>
        <w:ind w:firstLine="708"/>
        <w:jc w:val="both"/>
      </w:pPr>
      <w:r>
        <w:t>Единственным ограничением метода является предположение того, что рабочие места распределены по площади равномерно. В случае нарушения этого условия рабочие места разделяются на группы, в которых выполняется принцип равномерного распределения, и для каждой такой группы расчет производится отдельно.</w:t>
      </w:r>
    </w:p>
    <w:p w:rsidR="00F71907" w:rsidRDefault="00F71907" w:rsidP="00F71907">
      <w:pPr>
        <w:ind w:firstLine="708"/>
        <w:jc w:val="both"/>
      </w:pPr>
      <w:r>
        <w:t>На основании сделанных предположений средняя длина     кабельных трасс принимается равной:</w:t>
      </w:r>
    </w:p>
    <w:p w:rsidR="00F71907" w:rsidRDefault="00F71907" w:rsidP="00F71907">
      <w:pPr>
        <w:jc w:val="center"/>
      </w:pPr>
      <w:r>
        <w:rPr>
          <w:rFonts w:ascii="Verdana" w:hAnsi="Verdana"/>
          <w:b/>
          <w:position w:val="-24"/>
          <w:szCs w:val="28"/>
        </w:rPr>
        <w:object w:dxaOrig="3840" w:dyaOrig="900">
          <v:shape id="_x0000_i1033" type="#_x0000_t75" style="width:192.75pt;height:45.75pt" o:ole="">
            <v:imagedata r:id="rId20" o:title=""/>
          </v:shape>
          <o:OLEObject Type="Embed" ProgID="Equation.3" ShapeID="_x0000_i1033" DrawAspect="Content" ObjectID="_1733498286" r:id="rId21"/>
        </w:object>
      </w:r>
    </w:p>
    <w:p w:rsidR="00F71907" w:rsidRDefault="00F71907" w:rsidP="00F71907">
      <w:pPr>
        <w:ind w:firstLine="708"/>
        <w:jc w:val="both"/>
      </w:pPr>
      <w:r>
        <w:t xml:space="preserve">Где   Lmin  и  Lmax - длины трассы от точки ввода  кабельных каналов в кроссовую до розеточного модуля информационной розетки соответственно самого близкого и далекого рабочего места, рассчитанных с учетом особенностей прокладки кабеля, всех спусков, подъемов, поворотов, сквозных межэтажных проемов (при их наличии); Ks– коэффициент технологического запаса –1,1 (10%); X=X1+X2 – запас для выполнения </w:t>
      </w:r>
      <w:r>
        <w:lastRenderedPageBreak/>
        <w:t>разделки кабеля. Со стороны рабочего места он принимается равным 30 см – X1. Параметр X2 обозначает запас со стороны кроссовой (численно равен расстоянию от точки входа горизонтальных кабелей в помещение кроссовой до самого дальнего коммутационного элемента с учетом всех спусков.</w:t>
      </w:r>
    </w:p>
    <w:p w:rsidR="00F71907" w:rsidRDefault="00F71907" w:rsidP="00F71907">
      <w:pPr>
        <w:ind w:firstLine="708"/>
        <w:jc w:val="both"/>
      </w:pPr>
      <w:r>
        <w:t>Далее рассчитывается Ncr–величина всех кабельных трасс, на которые хватает одной катушки кабеля:</w:t>
      </w:r>
    </w:p>
    <w:p w:rsidR="00F71907" w:rsidRDefault="00F71907" w:rsidP="00F71907">
      <w:pPr>
        <w:jc w:val="center"/>
      </w:pPr>
      <w:r>
        <w:rPr>
          <w:rFonts w:ascii="Verdana" w:hAnsi="Verdana"/>
          <w:b/>
          <w:position w:val="-30"/>
          <w:szCs w:val="28"/>
        </w:rPr>
        <w:object w:dxaOrig="1572" w:dyaOrig="1056">
          <v:shape id="_x0000_i1034" type="#_x0000_t75" style="width:79.5pt;height:53.25pt" o:ole="">
            <v:imagedata r:id="rId22" o:title=""/>
          </v:shape>
          <o:OLEObject Type="Embed" ProgID="Equation.3" ShapeID="_x0000_i1034" DrawAspect="Content" ObjectID="_1733498287" r:id="rId23"/>
        </w:object>
      </w:r>
    </w:p>
    <w:p w:rsidR="00F71907" w:rsidRDefault="00F71907" w:rsidP="00F71907">
      <w:pPr>
        <w:ind w:firstLine="708"/>
        <w:jc w:val="both"/>
      </w:pPr>
      <w:r>
        <w:t>Где  Lcb - длина кабельной катушки (305, 500, 1000 м), результат округляется вниз до ближайшего целого.</w:t>
      </w:r>
    </w:p>
    <w:p w:rsidR="00F71907" w:rsidRDefault="00F71907" w:rsidP="00F71907">
      <w:pPr>
        <w:ind w:firstLine="708"/>
        <w:jc w:val="both"/>
      </w:pPr>
      <w:r>
        <w:t>На последнем шаге получаем общее количество кабеля Lc   необходимое для создания кабельной системы:</w:t>
      </w:r>
    </w:p>
    <w:p w:rsidR="00F71907" w:rsidRDefault="00F71907" w:rsidP="00F71907">
      <w:pPr>
        <w:jc w:val="center"/>
      </w:pPr>
      <w:r>
        <w:rPr>
          <w:rFonts w:ascii="Verdana" w:hAnsi="Verdana"/>
          <w:b/>
          <w:position w:val="-30"/>
          <w:szCs w:val="28"/>
        </w:rPr>
        <w:object w:dxaOrig="1860" w:dyaOrig="936">
          <v:shape id="_x0000_i1035" type="#_x0000_t75" style="width:93.75pt;height:46.5pt" o:ole="">
            <v:imagedata r:id="rId24" o:title=""/>
          </v:shape>
          <o:OLEObject Type="Embed" ProgID="Equation.3" ShapeID="_x0000_i1035" DrawAspect="Content" ObjectID="_1733498288" r:id="rId25"/>
        </w:object>
      </w:r>
    </w:p>
    <w:p w:rsidR="00F71907" w:rsidRDefault="00F71907" w:rsidP="00F71907">
      <w:pPr>
        <w:spacing w:after="240"/>
      </w:pPr>
      <w:r>
        <w:t>Где Nto – количество розеточных модулей информационных розеток СКС.</w:t>
      </w:r>
    </w:p>
    <w:p w:rsidR="00594804" w:rsidRDefault="00594804" w:rsidP="00594804">
      <w:pPr>
        <w:jc w:val="both"/>
        <w:rPr>
          <w:bCs w:val="0"/>
          <w:szCs w:val="28"/>
        </w:rPr>
      </w:pPr>
    </w:p>
    <w:p w:rsidR="00594804" w:rsidRPr="00594804" w:rsidRDefault="00594804" w:rsidP="00594804">
      <w:pPr>
        <w:spacing w:line="360" w:lineRule="auto"/>
        <w:ind w:firstLine="426"/>
        <w:jc w:val="both"/>
        <w:rPr>
          <w:bCs w:val="0"/>
          <w:szCs w:val="28"/>
        </w:rPr>
      </w:pPr>
      <w:r w:rsidRPr="00B82A5F">
        <w:rPr>
          <w:bCs w:val="0"/>
          <w:szCs w:val="28"/>
        </w:rPr>
        <w:t xml:space="preserve">Таблица </w:t>
      </w:r>
      <w:r>
        <w:rPr>
          <w:bCs w:val="0"/>
          <w:szCs w:val="28"/>
        </w:rPr>
        <w:t>5. – Эмпирический метод</w:t>
      </w:r>
    </w:p>
    <w:tbl>
      <w:tblPr>
        <w:tblW w:w="8827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7"/>
        <w:gridCol w:w="1738"/>
        <w:gridCol w:w="1498"/>
        <w:gridCol w:w="1618"/>
        <w:gridCol w:w="2348"/>
        <w:gridCol w:w="8"/>
      </w:tblGrid>
      <w:tr w:rsidR="00E60F58" w:rsidRPr="00F00546" w:rsidTr="00E60F58">
        <w:trPr>
          <w:trHeight w:val="588"/>
        </w:trPr>
        <w:tc>
          <w:tcPr>
            <w:tcW w:w="161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60F58" w:rsidRPr="00E60F58" w:rsidRDefault="00E60F58" w:rsidP="00E60F58">
            <w:pPr>
              <w:pStyle w:val="ac"/>
              <w:spacing w:line="360" w:lineRule="auto"/>
              <w:ind w:right="434" w:firstLine="0"/>
              <w:jc w:val="center"/>
              <w:rPr>
                <w:szCs w:val="28"/>
              </w:rPr>
            </w:pPr>
          </w:p>
        </w:tc>
        <w:tc>
          <w:tcPr>
            <w:tcW w:w="3236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60F58" w:rsidRPr="00E60F58" w:rsidRDefault="00E60F58" w:rsidP="00E60F58">
            <w:pPr>
              <w:jc w:val="center"/>
              <w:rPr>
                <w:rFonts w:cs="Times New Roman"/>
                <w:b/>
                <w:color w:val="000000"/>
                <w:szCs w:val="28"/>
              </w:rPr>
            </w:pPr>
            <w:r w:rsidRPr="00E60F58">
              <w:rPr>
                <w:rFonts w:cs="Times New Roman"/>
                <w:b/>
                <w:color w:val="000000"/>
                <w:szCs w:val="28"/>
              </w:rPr>
              <w:t>Здание 2</w:t>
            </w:r>
          </w:p>
        </w:tc>
        <w:tc>
          <w:tcPr>
            <w:tcW w:w="3974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60F58" w:rsidRPr="00E60F58" w:rsidRDefault="00E60F58" w:rsidP="00E60F58">
            <w:pPr>
              <w:jc w:val="center"/>
              <w:rPr>
                <w:rFonts w:cs="Times New Roman"/>
                <w:b/>
                <w:color w:val="000000"/>
                <w:szCs w:val="28"/>
              </w:rPr>
            </w:pPr>
            <w:r w:rsidRPr="00E60F58">
              <w:rPr>
                <w:rFonts w:cs="Times New Roman"/>
                <w:b/>
                <w:color w:val="000000"/>
                <w:szCs w:val="28"/>
              </w:rPr>
              <w:t>Здание 4</w:t>
            </w:r>
          </w:p>
        </w:tc>
      </w:tr>
      <w:tr w:rsidR="00E60F58" w:rsidRPr="00F00546" w:rsidTr="00E60F58">
        <w:trPr>
          <w:gridAfter w:val="1"/>
          <w:wAfter w:w="8" w:type="dxa"/>
          <w:trHeight w:val="116"/>
        </w:trPr>
        <w:tc>
          <w:tcPr>
            <w:tcW w:w="161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60F58" w:rsidRPr="00E60F58" w:rsidRDefault="00E60F58" w:rsidP="00E60F58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</w:p>
        </w:tc>
        <w:tc>
          <w:tcPr>
            <w:tcW w:w="173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60F58" w:rsidRPr="00E60F58" w:rsidRDefault="00E60F58" w:rsidP="00E60F58">
            <w:pPr>
              <w:jc w:val="center"/>
              <w:rPr>
                <w:rFonts w:cs="Times New Roman"/>
                <w:b/>
                <w:color w:val="000000"/>
                <w:szCs w:val="28"/>
              </w:rPr>
            </w:pPr>
            <w:r w:rsidRPr="00E60F58">
              <w:rPr>
                <w:rFonts w:cs="Times New Roman"/>
                <w:b/>
                <w:color w:val="000000"/>
                <w:szCs w:val="28"/>
              </w:rPr>
              <w:t>Этаж №1</w:t>
            </w:r>
          </w:p>
        </w:tc>
        <w:tc>
          <w:tcPr>
            <w:tcW w:w="149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60F58" w:rsidRPr="00E60F58" w:rsidRDefault="00E60F58" w:rsidP="00E60F58">
            <w:pPr>
              <w:jc w:val="center"/>
              <w:rPr>
                <w:rFonts w:cs="Times New Roman"/>
                <w:b/>
                <w:szCs w:val="28"/>
              </w:rPr>
            </w:pPr>
            <w:r w:rsidRPr="00E60F58">
              <w:rPr>
                <w:rFonts w:cs="Times New Roman"/>
                <w:b/>
                <w:color w:val="000000"/>
                <w:szCs w:val="28"/>
              </w:rPr>
              <w:t>Этаж №2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60F58" w:rsidRPr="00E60F58" w:rsidRDefault="00E60F58" w:rsidP="00E60F58">
            <w:pPr>
              <w:jc w:val="center"/>
              <w:rPr>
                <w:rFonts w:cs="Times New Roman"/>
                <w:b/>
                <w:color w:val="000000"/>
                <w:szCs w:val="28"/>
              </w:rPr>
            </w:pPr>
            <w:r w:rsidRPr="00E60F58">
              <w:rPr>
                <w:rFonts w:cs="Times New Roman"/>
                <w:b/>
                <w:color w:val="000000"/>
                <w:szCs w:val="28"/>
              </w:rPr>
              <w:t>Этаж №1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60F58" w:rsidRPr="00E60F58" w:rsidRDefault="00E60F58" w:rsidP="00E60F58">
            <w:pPr>
              <w:jc w:val="center"/>
              <w:rPr>
                <w:rFonts w:cs="Times New Roman"/>
                <w:b/>
                <w:szCs w:val="28"/>
              </w:rPr>
            </w:pPr>
            <w:r w:rsidRPr="00E60F58">
              <w:rPr>
                <w:rFonts w:cs="Times New Roman"/>
                <w:b/>
                <w:color w:val="000000"/>
                <w:szCs w:val="28"/>
              </w:rPr>
              <w:t>Этаж №2</w:t>
            </w:r>
          </w:p>
        </w:tc>
      </w:tr>
      <w:tr w:rsidR="00E60F58" w:rsidRPr="00F00546" w:rsidTr="00E60F58">
        <w:trPr>
          <w:gridAfter w:val="1"/>
          <w:wAfter w:w="8" w:type="dxa"/>
          <w:trHeight w:val="588"/>
        </w:trPr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E60F58" w:rsidRPr="00E60F58" w:rsidRDefault="00E60F58" w:rsidP="00E60F58">
            <w:pPr>
              <w:pStyle w:val="ac"/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Lmin</w:t>
            </w:r>
          </w:p>
        </w:tc>
        <w:tc>
          <w:tcPr>
            <w:tcW w:w="173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E60F58" w:rsidRPr="000B4C47" w:rsidRDefault="00CE05AE" w:rsidP="000B4C47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  <w:lang w:val="en-US"/>
              </w:rPr>
              <w:t>5.7</w:t>
            </w:r>
          </w:p>
        </w:tc>
        <w:tc>
          <w:tcPr>
            <w:tcW w:w="149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CE05AE" w:rsidRDefault="00CE05AE" w:rsidP="00E60F58">
            <w:pPr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3.05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574B62" w:rsidP="00E60F58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8,67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574B62" w:rsidP="00E60F58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3,21</w:t>
            </w:r>
          </w:p>
        </w:tc>
      </w:tr>
      <w:tr w:rsidR="00E60F58" w:rsidRPr="00F00546" w:rsidTr="00E60F58">
        <w:trPr>
          <w:gridAfter w:val="1"/>
          <w:wAfter w:w="8" w:type="dxa"/>
          <w:trHeight w:val="588"/>
        </w:trPr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E60F58" w:rsidRPr="00E60F58" w:rsidRDefault="00E60F58" w:rsidP="00E60F58">
            <w:pPr>
              <w:pStyle w:val="ac"/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Lmax</w:t>
            </w:r>
          </w:p>
        </w:tc>
        <w:tc>
          <w:tcPr>
            <w:tcW w:w="173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E60F58" w:rsidRPr="000B4C47" w:rsidRDefault="00CE05AE" w:rsidP="000B4C47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  <w:lang w:val="en-US"/>
              </w:rPr>
              <w:t>29</w:t>
            </w:r>
          </w:p>
        </w:tc>
        <w:tc>
          <w:tcPr>
            <w:tcW w:w="149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CE05AE" w:rsidRDefault="00CE05AE" w:rsidP="00E60F58">
            <w:pPr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31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574B62" w:rsidP="00E60F58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38,53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574B62" w:rsidP="00E60F58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39,09</w:t>
            </w:r>
          </w:p>
        </w:tc>
      </w:tr>
      <w:tr w:rsidR="00E60F58" w:rsidRPr="00F00546" w:rsidTr="00E60F58">
        <w:trPr>
          <w:gridAfter w:val="1"/>
          <w:wAfter w:w="8" w:type="dxa"/>
          <w:trHeight w:val="588"/>
        </w:trPr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E60F58" w:rsidRPr="00E60F58" w:rsidRDefault="00E60F58" w:rsidP="00E60F58">
            <w:pPr>
              <w:pStyle w:val="ac"/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</w:t>
            </w:r>
          </w:p>
        </w:tc>
        <w:tc>
          <w:tcPr>
            <w:tcW w:w="173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E60F58" w:rsidRPr="00E60F58" w:rsidRDefault="000B4C47" w:rsidP="00E60F58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6,7</w:t>
            </w:r>
          </w:p>
        </w:tc>
        <w:tc>
          <w:tcPr>
            <w:tcW w:w="149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0B4C47" w:rsidP="00E60F58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,08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574B62" w:rsidP="00E60F58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8,95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574B62" w:rsidP="00E60F58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5,85</w:t>
            </w:r>
          </w:p>
        </w:tc>
      </w:tr>
      <w:tr w:rsidR="00E60F58" w:rsidRPr="00F00546" w:rsidTr="00E60F58">
        <w:trPr>
          <w:gridAfter w:val="1"/>
          <w:wAfter w:w="8" w:type="dxa"/>
          <w:trHeight w:val="588"/>
        </w:trPr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E60F58" w:rsidRPr="00E60F58" w:rsidRDefault="00E60F58" w:rsidP="00E60F58">
            <w:pPr>
              <w:pStyle w:val="ac"/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B641E5">
              <w:rPr>
                <w:bCs/>
                <w:color w:val="000000"/>
                <w:szCs w:val="28"/>
              </w:rPr>
              <w:t>Lav</w:t>
            </w:r>
          </w:p>
        </w:tc>
        <w:tc>
          <w:tcPr>
            <w:tcW w:w="173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E60F58" w:rsidRPr="00E60F58" w:rsidRDefault="000B4C47" w:rsidP="00E60F58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25,785</w:t>
            </w:r>
          </w:p>
        </w:tc>
        <w:tc>
          <w:tcPr>
            <w:tcW w:w="149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574B62" w:rsidP="00E60F58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28,807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574B62" w:rsidP="00E60F58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34,91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E746CA" w:rsidP="00E60F58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29,115</w:t>
            </w:r>
          </w:p>
        </w:tc>
      </w:tr>
      <w:tr w:rsidR="00E60F58" w:rsidRPr="00F00546" w:rsidTr="000B4C47">
        <w:trPr>
          <w:gridAfter w:val="1"/>
          <w:wAfter w:w="8" w:type="dxa"/>
          <w:trHeight w:val="588"/>
        </w:trPr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E60F58" w:rsidRPr="00E60F58" w:rsidRDefault="000B4C47" w:rsidP="00E60F58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>
              <w:rPr>
                <w:bCs/>
                <w:color w:val="000000"/>
                <w:szCs w:val="28"/>
              </w:rPr>
              <w:t>Ncr</w:t>
            </w:r>
          </w:p>
        </w:tc>
        <w:tc>
          <w:tcPr>
            <w:tcW w:w="173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B4C47" w:rsidRPr="00E60F58" w:rsidRDefault="000B4C47" w:rsidP="000B4C47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11</w:t>
            </w:r>
          </w:p>
        </w:tc>
        <w:tc>
          <w:tcPr>
            <w:tcW w:w="149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574B62" w:rsidP="00E60F58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E746CA" w:rsidP="00E60F58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8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E746CA" w:rsidP="00E60F58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</w:tr>
      <w:tr w:rsidR="00E60F58" w:rsidRPr="00F00546" w:rsidTr="00E60F58">
        <w:trPr>
          <w:gridAfter w:val="1"/>
          <w:wAfter w:w="8" w:type="dxa"/>
          <w:trHeight w:val="588"/>
        </w:trPr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E60F58" w:rsidRPr="000B4C47" w:rsidRDefault="00574B62" w:rsidP="00574B62">
            <w:pPr>
              <w:pStyle w:val="ac"/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B641E5">
              <w:rPr>
                <w:bCs/>
                <w:color w:val="000000"/>
                <w:szCs w:val="28"/>
              </w:rPr>
              <w:t>Количество розеток</w:t>
            </w:r>
          </w:p>
        </w:tc>
        <w:tc>
          <w:tcPr>
            <w:tcW w:w="173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E60F58" w:rsidRPr="000B4C47" w:rsidRDefault="00574B62" w:rsidP="00E60F58">
            <w:pPr>
              <w:jc w:val="center"/>
              <w:rPr>
                <w:rFonts w:cs="Times New Roman"/>
                <w:color w:val="000000"/>
                <w:szCs w:val="28"/>
                <w:lang w:val="en-US"/>
              </w:rPr>
            </w:pPr>
            <w:r>
              <w:rPr>
                <w:rFonts w:cs="Times New Roman"/>
                <w:color w:val="000000"/>
                <w:szCs w:val="28"/>
                <w:lang w:val="en-US"/>
              </w:rPr>
              <w:t>124</w:t>
            </w:r>
          </w:p>
        </w:tc>
        <w:tc>
          <w:tcPr>
            <w:tcW w:w="149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574B62" w:rsidRDefault="00574B62" w:rsidP="00E60F58">
            <w:pPr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144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574B62" w:rsidP="00E60F58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114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574B62" w:rsidP="00E60F58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34</w:t>
            </w:r>
          </w:p>
        </w:tc>
      </w:tr>
      <w:tr w:rsidR="00E60F58" w:rsidRPr="00F00546" w:rsidTr="00E60F58">
        <w:trPr>
          <w:gridAfter w:val="1"/>
          <w:wAfter w:w="8" w:type="dxa"/>
          <w:trHeight w:val="588"/>
        </w:trPr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E60F58" w:rsidRPr="00E60F58" w:rsidRDefault="00574B62" w:rsidP="00E60F58">
            <w:pPr>
              <w:pStyle w:val="ac"/>
              <w:spacing w:line="360" w:lineRule="auto"/>
              <w:ind w:firstLine="0"/>
              <w:jc w:val="center"/>
              <w:rPr>
                <w:szCs w:val="28"/>
              </w:rPr>
            </w:pPr>
            <w:r>
              <w:rPr>
                <w:bCs/>
                <w:color w:val="000000"/>
                <w:szCs w:val="28"/>
                <w:lang w:val="en-US"/>
              </w:rPr>
              <w:t>Lc</w:t>
            </w:r>
          </w:p>
        </w:tc>
        <w:tc>
          <w:tcPr>
            <w:tcW w:w="173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E60F58" w:rsidRPr="00E60F58" w:rsidRDefault="00574B62" w:rsidP="00E60F58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3438,182 м</w:t>
            </w:r>
          </w:p>
        </w:tc>
        <w:tc>
          <w:tcPr>
            <w:tcW w:w="149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574B62" w:rsidP="00E60F58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4392 м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E746CA" w:rsidP="00E60F58">
            <w:pPr>
              <w:jc w:val="center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4346,25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F58" w:rsidRPr="00E60F58" w:rsidRDefault="00E746CA" w:rsidP="00E60F58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4087</w:t>
            </w:r>
          </w:p>
        </w:tc>
      </w:tr>
    </w:tbl>
    <w:p w:rsidR="00E60F58" w:rsidRDefault="00E60F58" w:rsidP="00F71907">
      <w:pPr>
        <w:spacing w:after="240"/>
      </w:pPr>
    </w:p>
    <w:p w:rsidR="00F71907" w:rsidRPr="00B641E5" w:rsidRDefault="00F71907" w:rsidP="002A3BA0">
      <w:pPr>
        <w:ind w:firstLine="708"/>
        <w:jc w:val="both"/>
      </w:pPr>
      <w:r>
        <w:t>Итого в сумме получено</w:t>
      </w:r>
      <w:r w:rsidRPr="00B641E5">
        <w:t xml:space="preserve"> </w:t>
      </w:r>
      <w:r>
        <w:t xml:space="preserve">эмпирическим методом </w:t>
      </w:r>
      <w:r w:rsidR="00E746CA">
        <w:t>16263,432</w:t>
      </w:r>
      <w:r>
        <w:t xml:space="preserve"> что на </w:t>
      </w:r>
      <w:r w:rsidR="00E746CA">
        <w:t>2820</w:t>
      </w:r>
      <w:r>
        <w:t>,</w:t>
      </w:r>
      <w:r w:rsidR="00E746CA">
        <w:t>362</w:t>
      </w:r>
      <w:r>
        <w:t xml:space="preserve"> м </w:t>
      </w:r>
      <w:r w:rsidR="00E746CA">
        <w:t>больше</w:t>
      </w:r>
      <w:r>
        <w:t xml:space="preserve"> полученного методом суммирования.</w:t>
      </w:r>
    </w:p>
    <w:p w:rsidR="00F71907" w:rsidRDefault="00F71907" w:rsidP="00F71907">
      <w:pPr>
        <w:spacing w:after="160" w:line="259" w:lineRule="auto"/>
        <w:rPr>
          <w:rFonts w:cs="Times New Roman"/>
        </w:rPr>
      </w:pPr>
    </w:p>
    <w:p w:rsidR="00E746CA" w:rsidRDefault="00E746CA" w:rsidP="00F71907">
      <w:pPr>
        <w:spacing w:after="160" w:line="259" w:lineRule="auto"/>
        <w:rPr>
          <w:rFonts w:cs="Times New Roman"/>
        </w:rPr>
      </w:pPr>
    </w:p>
    <w:p w:rsidR="00E746CA" w:rsidRDefault="00E746CA" w:rsidP="00F71907">
      <w:pPr>
        <w:spacing w:after="160" w:line="259" w:lineRule="auto"/>
        <w:rPr>
          <w:rFonts w:cs="Times New Roman"/>
        </w:rPr>
      </w:pPr>
    </w:p>
    <w:p w:rsidR="00DB5817" w:rsidRPr="00DB5817" w:rsidRDefault="00DB5817" w:rsidP="00DB5817">
      <w:pPr>
        <w:pStyle w:val="1"/>
        <w:spacing w:after="240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8" w:name="_Toc122634994"/>
      <w:r w:rsidRPr="003E5611">
        <w:rPr>
          <w:rFonts w:ascii="Times New Roman" w:hAnsi="Times New Roman" w:cs="Times New Roman"/>
          <w:color w:val="000000" w:themeColor="text1"/>
          <w:sz w:val="36"/>
        </w:rPr>
        <w:lastRenderedPageBreak/>
        <w:t>Оборудование</w:t>
      </w:r>
      <w:bookmarkEnd w:id="8"/>
    </w:p>
    <w:p w:rsidR="00DB5817" w:rsidRDefault="00DB5817" w:rsidP="00944D0D">
      <w:pPr>
        <w:tabs>
          <w:tab w:val="left" w:pos="4780"/>
        </w:tabs>
        <w:jc w:val="both"/>
        <w:rPr>
          <w:rFonts w:cs="Times New Roman"/>
          <w:szCs w:val="24"/>
        </w:rPr>
      </w:pPr>
    </w:p>
    <w:p w:rsidR="00944D0D" w:rsidRPr="00944D0D" w:rsidRDefault="0038077B" w:rsidP="00944D0D">
      <w:pPr>
        <w:tabs>
          <w:tab w:val="left" w:pos="4780"/>
        </w:tabs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Таблица </w:t>
      </w:r>
      <w:r w:rsidR="00AE3995">
        <w:rPr>
          <w:rFonts w:cs="Times New Roman"/>
          <w:szCs w:val="24"/>
        </w:rPr>
        <w:t>6.</w:t>
      </w:r>
      <w:r>
        <w:rPr>
          <w:rFonts w:cs="Times New Roman"/>
          <w:szCs w:val="24"/>
        </w:rPr>
        <w:t xml:space="preserve"> –Горизонтальная </w:t>
      </w:r>
      <w:r w:rsidR="00944D0D" w:rsidRPr="00944D0D">
        <w:rPr>
          <w:rFonts w:cs="Times New Roman"/>
          <w:szCs w:val="24"/>
        </w:rPr>
        <w:t>дсистема</w:t>
      </w:r>
    </w:p>
    <w:p w:rsidR="00944D0D" w:rsidRPr="00944D0D" w:rsidRDefault="00944D0D" w:rsidP="00944D0D">
      <w:pPr>
        <w:tabs>
          <w:tab w:val="left" w:pos="4780"/>
        </w:tabs>
        <w:jc w:val="center"/>
        <w:rPr>
          <w:rFonts w:cs="Times New Roman"/>
          <w:szCs w:val="24"/>
        </w:rPr>
      </w:pPr>
    </w:p>
    <w:tbl>
      <w:tblPr>
        <w:tblStyle w:val="a7"/>
        <w:tblW w:w="10768" w:type="dxa"/>
        <w:tblLayout w:type="fixed"/>
        <w:tblLook w:val="01E0" w:firstRow="1" w:lastRow="1" w:firstColumn="1" w:lastColumn="1" w:noHBand="0" w:noVBand="0"/>
      </w:tblPr>
      <w:tblGrid>
        <w:gridCol w:w="4673"/>
        <w:gridCol w:w="1672"/>
        <w:gridCol w:w="993"/>
        <w:gridCol w:w="1304"/>
        <w:gridCol w:w="2126"/>
      </w:tblGrid>
      <w:tr w:rsidR="00944D0D" w:rsidRPr="00944D0D" w:rsidTr="0007504C">
        <w:trPr>
          <w:trHeight w:val="144"/>
        </w:trPr>
        <w:tc>
          <w:tcPr>
            <w:tcW w:w="4673" w:type="dxa"/>
            <w:hideMark/>
          </w:tcPr>
          <w:p w:rsidR="00944D0D" w:rsidRPr="00944D0D" w:rsidRDefault="00944D0D" w:rsidP="008B307B">
            <w:pPr>
              <w:jc w:val="center"/>
              <w:rPr>
                <w:rFonts w:cs="Times New Roman"/>
                <w:szCs w:val="24"/>
                <w:lang w:eastAsia="en-US"/>
              </w:rPr>
            </w:pPr>
            <w:r w:rsidRPr="00944D0D">
              <w:rPr>
                <w:rFonts w:cs="Times New Roman"/>
                <w:szCs w:val="24"/>
                <w:lang w:eastAsia="en-US"/>
              </w:rPr>
              <w:t>Наименование</w:t>
            </w:r>
          </w:p>
        </w:tc>
        <w:tc>
          <w:tcPr>
            <w:tcW w:w="1672" w:type="dxa"/>
            <w:hideMark/>
          </w:tcPr>
          <w:p w:rsidR="00944D0D" w:rsidRPr="00944D0D" w:rsidRDefault="00944D0D" w:rsidP="008B307B">
            <w:pPr>
              <w:jc w:val="center"/>
              <w:rPr>
                <w:rFonts w:cs="Times New Roman"/>
                <w:szCs w:val="24"/>
                <w:lang w:eastAsia="en-US"/>
              </w:rPr>
            </w:pPr>
            <w:r w:rsidRPr="00944D0D">
              <w:rPr>
                <w:rFonts w:cs="Times New Roman"/>
                <w:szCs w:val="24"/>
                <w:lang w:eastAsia="en-US"/>
              </w:rPr>
              <w:t>Стоимость за шт. в руб.</w:t>
            </w:r>
          </w:p>
        </w:tc>
        <w:tc>
          <w:tcPr>
            <w:tcW w:w="993" w:type="dxa"/>
            <w:hideMark/>
          </w:tcPr>
          <w:p w:rsidR="00944D0D" w:rsidRPr="00944D0D" w:rsidRDefault="00944D0D" w:rsidP="008B307B">
            <w:pPr>
              <w:jc w:val="center"/>
              <w:rPr>
                <w:rFonts w:cs="Times New Roman"/>
                <w:szCs w:val="24"/>
                <w:lang w:eastAsia="en-US"/>
              </w:rPr>
            </w:pPr>
            <w:r w:rsidRPr="00944D0D">
              <w:rPr>
                <w:rFonts w:cs="Times New Roman"/>
                <w:szCs w:val="24"/>
                <w:lang w:eastAsia="en-US"/>
              </w:rPr>
              <w:t>Кол-во</w:t>
            </w:r>
          </w:p>
        </w:tc>
        <w:tc>
          <w:tcPr>
            <w:tcW w:w="1304" w:type="dxa"/>
            <w:hideMark/>
          </w:tcPr>
          <w:p w:rsidR="00944D0D" w:rsidRPr="00944D0D" w:rsidRDefault="00944D0D" w:rsidP="008B307B">
            <w:pPr>
              <w:jc w:val="center"/>
              <w:rPr>
                <w:rFonts w:cs="Times New Roman"/>
                <w:szCs w:val="24"/>
                <w:lang w:eastAsia="en-US"/>
              </w:rPr>
            </w:pPr>
            <w:r w:rsidRPr="00944D0D">
              <w:rPr>
                <w:rFonts w:cs="Times New Roman"/>
                <w:szCs w:val="24"/>
                <w:lang w:eastAsia="en-US"/>
              </w:rPr>
              <w:t>Общая стоимость</w:t>
            </w:r>
          </w:p>
        </w:tc>
        <w:tc>
          <w:tcPr>
            <w:tcW w:w="2126" w:type="dxa"/>
            <w:vAlign w:val="center"/>
          </w:tcPr>
          <w:p w:rsidR="00944D0D" w:rsidRPr="00944D0D" w:rsidRDefault="00944D0D" w:rsidP="0007504C">
            <w:pPr>
              <w:jc w:val="center"/>
              <w:rPr>
                <w:rFonts w:cs="Times New Roman"/>
                <w:szCs w:val="24"/>
                <w:lang w:eastAsia="en-US"/>
              </w:rPr>
            </w:pPr>
            <w:r w:rsidRPr="00944D0D">
              <w:rPr>
                <w:rFonts w:cs="Times New Roman"/>
                <w:szCs w:val="24"/>
                <w:lang w:eastAsia="en-US"/>
              </w:rPr>
              <w:t>Вид</w:t>
            </w:r>
          </w:p>
        </w:tc>
      </w:tr>
      <w:tr w:rsidR="001951FC" w:rsidRPr="00944D0D" w:rsidTr="0007504C">
        <w:trPr>
          <w:trHeight w:val="1118"/>
        </w:trPr>
        <w:tc>
          <w:tcPr>
            <w:tcW w:w="4673" w:type="dxa"/>
            <w:vAlign w:val="center"/>
          </w:tcPr>
          <w:p w:rsidR="00313BD0" w:rsidRPr="0007504C" w:rsidRDefault="00313BD0" w:rsidP="00313BD0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Кабель NETLAN U/UTP 4 пары, Кат.5e (Класс D), 100МГц, одножильный, BC (чистая медь), внутренний, PVC нг(B), серый, 305м</w:t>
            </w:r>
          </w:p>
          <w:p w:rsidR="001951FC" w:rsidRPr="0007504C" w:rsidRDefault="00313BD0" w:rsidP="00313BD0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="0079267A" w:rsidRPr="0079267A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shop.nag.ru/catalog/31352.kabelnaya-produktsiya-sks-i-komponenty-vols/04037.kabel-vitaya-para/26496.ec-uu004-5e-pvc-gy</w:t>
            </w:r>
          </w:p>
        </w:tc>
        <w:tc>
          <w:tcPr>
            <w:tcW w:w="1672" w:type="dxa"/>
            <w:vAlign w:val="center"/>
          </w:tcPr>
          <w:p w:rsidR="001951FC" w:rsidRPr="002A3BA0" w:rsidRDefault="00313BD0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7006</w:t>
            </w:r>
          </w:p>
        </w:tc>
        <w:tc>
          <w:tcPr>
            <w:tcW w:w="993" w:type="dxa"/>
            <w:vAlign w:val="center"/>
          </w:tcPr>
          <w:p w:rsidR="001951FC" w:rsidRPr="002A3BA0" w:rsidRDefault="001951FC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45</w:t>
            </w:r>
          </w:p>
        </w:tc>
        <w:tc>
          <w:tcPr>
            <w:tcW w:w="1304" w:type="dxa"/>
            <w:vAlign w:val="center"/>
          </w:tcPr>
          <w:p w:rsidR="001951FC" w:rsidRPr="002A3BA0" w:rsidRDefault="00313BD0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315 270</w:t>
            </w:r>
          </w:p>
        </w:tc>
        <w:tc>
          <w:tcPr>
            <w:tcW w:w="2126" w:type="dxa"/>
            <w:vAlign w:val="center"/>
          </w:tcPr>
          <w:p w:rsidR="001951FC" w:rsidRPr="00944D0D" w:rsidRDefault="00313BD0" w:rsidP="0007504C">
            <w:pPr>
              <w:jc w:val="center"/>
              <w:rPr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697C4043" wp14:editId="5EBA3D5A">
                  <wp:extent cx="1212850" cy="1670685"/>
                  <wp:effectExtent l="0" t="0" r="6350" b="5715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2850" cy="1670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951FC" w:rsidRPr="00944D0D" w:rsidTr="0007504C">
        <w:trPr>
          <w:trHeight w:val="1957"/>
        </w:trPr>
        <w:tc>
          <w:tcPr>
            <w:tcW w:w="4673" w:type="dxa"/>
            <w:vAlign w:val="center"/>
          </w:tcPr>
          <w:p w:rsidR="002A3BA0" w:rsidRPr="002A3BA0" w:rsidRDefault="002A3BA0" w:rsidP="002A3BA0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Розетка накладная 2хRJ45 (SNR-SMB-2109A)</w:t>
            </w:r>
          </w:p>
          <w:p w:rsidR="001951FC" w:rsidRPr="0007504C" w:rsidRDefault="00313BD0" w:rsidP="00313BD0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</w:p>
          <w:p w:rsidR="001951FC" w:rsidRPr="0007504C" w:rsidRDefault="00171BB8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171BB8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shop.nag.ru/catalog/02557.komponenty-strukturirovannyh-kabelnyh-sistem-sks/28475.rozetki-setevye-kompyuternye/10738.snr-c5e-wo2</w:t>
            </w:r>
          </w:p>
        </w:tc>
        <w:tc>
          <w:tcPr>
            <w:tcW w:w="1672" w:type="dxa"/>
            <w:vAlign w:val="center"/>
          </w:tcPr>
          <w:p w:rsidR="001951FC" w:rsidRPr="002A3BA0" w:rsidRDefault="00171BB8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47</w:t>
            </w:r>
          </w:p>
        </w:tc>
        <w:tc>
          <w:tcPr>
            <w:tcW w:w="993" w:type="dxa"/>
            <w:vAlign w:val="center"/>
          </w:tcPr>
          <w:p w:rsidR="001951FC" w:rsidRPr="002A3BA0" w:rsidRDefault="00313BD0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58</w:t>
            </w:r>
          </w:p>
        </w:tc>
        <w:tc>
          <w:tcPr>
            <w:tcW w:w="1304" w:type="dxa"/>
            <w:vAlign w:val="center"/>
          </w:tcPr>
          <w:p w:rsidR="001951FC" w:rsidRPr="002A3BA0" w:rsidRDefault="00171BB8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37 926</w:t>
            </w:r>
          </w:p>
        </w:tc>
        <w:tc>
          <w:tcPr>
            <w:tcW w:w="2126" w:type="dxa"/>
            <w:vAlign w:val="center"/>
          </w:tcPr>
          <w:p w:rsidR="001951FC" w:rsidRDefault="00171BB8" w:rsidP="0007504C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9D09EEE" wp14:editId="436DE641">
                  <wp:extent cx="1316217" cy="964077"/>
                  <wp:effectExtent l="0" t="0" r="0" b="762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25748" cy="9710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F704A" w:rsidRPr="00944D0D" w:rsidTr="0007504C">
        <w:trPr>
          <w:trHeight w:val="1118"/>
        </w:trPr>
        <w:tc>
          <w:tcPr>
            <w:tcW w:w="4673" w:type="dxa"/>
          </w:tcPr>
          <w:p w:rsidR="001F704A" w:rsidRPr="0007504C" w:rsidRDefault="001F704A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Кабель-канал 100х60 IEK ECOLINE CKK11-100-060-1-K01 белый</w:t>
            </w:r>
            <w:r w:rsidR="00DD0AAE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(цена за 1 метр)</w:t>
            </w:r>
          </w:p>
          <w:p w:rsidR="001F704A" w:rsidRPr="0007504C" w:rsidRDefault="001F704A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anlan.ru/products/17602</w:t>
            </w:r>
          </w:p>
        </w:tc>
        <w:tc>
          <w:tcPr>
            <w:tcW w:w="1672" w:type="dxa"/>
            <w:vAlign w:val="center"/>
          </w:tcPr>
          <w:p w:rsidR="001F704A" w:rsidRPr="002A3BA0" w:rsidRDefault="001F704A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90</w:t>
            </w:r>
          </w:p>
        </w:tc>
        <w:tc>
          <w:tcPr>
            <w:tcW w:w="993" w:type="dxa"/>
            <w:vAlign w:val="center"/>
          </w:tcPr>
          <w:p w:rsidR="001F704A" w:rsidRPr="002A3BA0" w:rsidRDefault="001F704A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526</w:t>
            </w:r>
          </w:p>
        </w:tc>
        <w:tc>
          <w:tcPr>
            <w:tcW w:w="1304" w:type="dxa"/>
            <w:vAlign w:val="center"/>
          </w:tcPr>
          <w:p w:rsidR="001F704A" w:rsidRPr="002A3BA0" w:rsidRDefault="001F704A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52</w:t>
            </w:r>
            <w:r w:rsidR="00171BB8"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540</w:t>
            </w:r>
          </w:p>
        </w:tc>
        <w:tc>
          <w:tcPr>
            <w:tcW w:w="2126" w:type="dxa"/>
            <w:vAlign w:val="center"/>
          </w:tcPr>
          <w:p w:rsidR="001F704A" w:rsidRPr="00944D0D" w:rsidRDefault="001F704A" w:rsidP="0007504C">
            <w:pPr>
              <w:jc w:val="center"/>
              <w:rPr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6A2724A0" wp14:editId="7AB5063B">
                  <wp:extent cx="1212850" cy="945515"/>
                  <wp:effectExtent l="0" t="0" r="6350" b="6985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2850" cy="9455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D419A" w:rsidRPr="00944D0D" w:rsidTr="0007504C">
        <w:trPr>
          <w:trHeight w:val="1118"/>
        </w:trPr>
        <w:tc>
          <w:tcPr>
            <w:tcW w:w="4673" w:type="dxa"/>
          </w:tcPr>
          <w:p w:rsidR="001D419A" w:rsidRPr="0007504C" w:rsidRDefault="001D419A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Отвод для кабель канала Efapel 13081 AB</w:t>
            </w: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R</w:t>
            </w:r>
          </w:p>
          <w:p w:rsidR="001D419A" w:rsidRPr="0007504C" w:rsidRDefault="001D419A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anlan.ru/products/4144</w:t>
            </w:r>
          </w:p>
        </w:tc>
        <w:tc>
          <w:tcPr>
            <w:tcW w:w="1672" w:type="dxa"/>
            <w:vAlign w:val="center"/>
          </w:tcPr>
          <w:p w:rsidR="001D419A" w:rsidRPr="002A3BA0" w:rsidRDefault="001D419A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350</w:t>
            </w:r>
          </w:p>
        </w:tc>
        <w:tc>
          <w:tcPr>
            <w:tcW w:w="993" w:type="dxa"/>
            <w:vAlign w:val="center"/>
          </w:tcPr>
          <w:p w:rsidR="001D419A" w:rsidRPr="002A3BA0" w:rsidRDefault="001D419A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30</w:t>
            </w:r>
          </w:p>
        </w:tc>
        <w:tc>
          <w:tcPr>
            <w:tcW w:w="1304" w:type="dxa"/>
            <w:vAlign w:val="center"/>
          </w:tcPr>
          <w:p w:rsidR="001D419A" w:rsidRPr="002A3BA0" w:rsidRDefault="001D419A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0</w:t>
            </w:r>
            <w:r w:rsidR="00171BB8"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500</w:t>
            </w:r>
          </w:p>
        </w:tc>
        <w:tc>
          <w:tcPr>
            <w:tcW w:w="2126" w:type="dxa"/>
            <w:vAlign w:val="center"/>
          </w:tcPr>
          <w:p w:rsidR="001D419A" w:rsidRDefault="001D419A" w:rsidP="0007504C">
            <w:pPr>
              <w:jc w:val="center"/>
              <w:rPr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0DBD0C28" wp14:editId="288824C9">
                  <wp:extent cx="1103122" cy="922349"/>
                  <wp:effectExtent l="0" t="0" r="1905" b="0"/>
                  <wp:docPr id="71" name="Рисунок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07685" cy="9261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D419A" w:rsidRPr="00944D0D" w:rsidRDefault="001D419A" w:rsidP="0007504C">
            <w:pPr>
              <w:jc w:val="center"/>
              <w:rPr>
                <w:noProof/>
                <w:sz w:val="22"/>
              </w:rPr>
            </w:pPr>
          </w:p>
        </w:tc>
      </w:tr>
      <w:tr w:rsidR="001D419A" w:rsidRPr="00944D0D" w:rsidTr="0007504C">
        <w:trPr>
          <w:trHeight w:val="1118"/>
        </w:trPr>
        <w:tc>
          <w:tcPr>
            <w:tcW w:w="4673" w:type="dxa"/>
          </w:tcPr>
          <w:p w:rsidR="001D419A" w:rsidRPr="0007504C" w:rsidRDefault="001D419A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E</w:t>
            </w: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fapel 13086 ABR Внешний угол для короба 100х60</w:t>
            </w:r>
          </w:p>
          <w:p w:rsidR="001D419A" w:rsidRPr="0007504C" w:rsidRDefault="001D419A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1D419A" w:rsidRPr="0007504C" w:rsidRDefault="001D419A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anlan.ru/products/232</w:t>
            </w:r>
          </w:p>
        </w:tc>
        <w:tc>
          <w:tcPr>
            <w:tcW w:w="1672" w:type="dxa"/>
            <w:vAlign w:val="center"/>
          </w:tcPr>
          <w:p w:rsidR="001D419A" w:rsidRPr="002A3BA0" w:rsidRDefault="001D419A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60</w:t>
            </w:r>
          </w:p>
        </w:tc>
        <w:tc>
          <w:tcPr>
            <w:tcW w:w="993" w:type="dxa"/>
            <w:vAlign w:val="center"/>
          </w:tcPr>
          <w:p w:rsidR="001D419A" w:rsidRPr="002A3BA0" w:rsidRDefault="001D419A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00</w:t>
            </w:r>
          </w:p>
        </w:tc>
        <w:tc>
          <w:tcPr>
            <w:tcW w:w="1304" w:type="dxa"/>
            <w:vAlign w:val="center"/>
          </w:tcPr>
          <w:p w:rsidR="001D419A" w:rsidRPr="002A3BA0" w:rsidRDefault="001D419A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52</w:t>
            </w:r>
            <w:r w:rsidR="00171BB8"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000</w:t>
            </w:r>
          </w:p>
        </w:tc>
        <w:tc>
          <w:tcPr>
            <w:tcW w:w="2126" w:type="dxa"/>
            <w:vAlign w:val="center"/>
          </w:tcPr>
          <w:p w:rsidR="001D419A" w:rsidRDefault="001D419A" w:rsidP="0007504C">
            <w:pPr>
              <w:jc w:val="center"/>
              <w:rPr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09F80D16" wp14:editId="0C1AC536">
                  <wp:extent cx="1212850" cy="1443990"/>
                  <wp:effectExtent l="0" t="0" r="6350" b="3810"/>
                  <wp:docPr id="69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2850" cy="14439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40233" w:rsidRPr="00944D0D" w:rsidRDefault="00640233" w:rsidP="0007504C">
            <w:pPr>
              <w:jc w:val="center"/>
              <w:rPr>
                <w:noProof/>
                <w:sz w:val="22"/>
              </w:rPr>
            </w:pPr>
          </w:p>
        </w:tc>
      </w:tr>
    </w:tbl>
    <w:p w:rsidR="0007504C" w:rsidRDefault="0007504C"/>
    <w:p w:rsidR="002A3BA0" w:rsidRDefault="002A3BA0"/>
    <w:tbl>
      <w:tblPr>
        <w:tblStyle w:val="a7"/>
        <w:tblW w:w="10768" w:type="dxa"/>
        <w:tblLayout w:type="fixed"/>
        <w:tblLook w:val="01E0" w:firstRow="1" w:lastRow="1" w:firstColumn="1" w:lastColumn="1" w:noHBand="0" w:noVBand="0"/>
      </w:tblPr>
      <w:tblGrid>
        <w:gridCol w:w="4673"/>
        <w:gridCol w:w="1672"/>
        <w:gridCol w:w="993"/>
        <w:gridCol w:w="1304"/>
        <w:gridCol w:w="2126"/>
      </w:tblGrid>
      <w:tr w:rsidR="00640233" w:rsidRPr="00944D0D" w:rsidTr="0007504C">
        <w:trPr>
          <w:trHeight w:val="1118"/>
        </w:trPr>
        <w:tc>
          <w:tcPr>
            <w:tcW w:w="4673" w:type="dxa"/>
          </w:tcPr>
          <w:p w:rsidR="00263B47" w:rsidRPr="0007504C" w:rsidRDefault="0053319B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lastRenderedPageBreak/>
              <w:t xml:space="preserve">Металлические </w:t>
            </w:r>
            <w:r w:rsidR="00263B47"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лотки</w:t>
            </w: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,</w:t>
            </w:r>
            <w:r w:rsidR="00263B47"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перфорированные</w:t>
            </w: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150 х 50</w:t>
            </w:r>
          </w:p>
          <w:p w:rsidR="00263B47" w:rsidRPr="0007504C" w:rsidRDefault="00263B47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640233" w:rsidRPr="0007504C" w:rsidRDefault="00263B47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el-one.ru/metallicheskie-lotki-perforirovannye/?gclid=CjwKCAiAn7L-BRBbEiwAl9UtkO-okCoJsbR9KAkgVMhLrYp0yCEXXFXiK84_n9ZXzgC-S_3rqV9bkhoC9I0QAvD_BwE</w:t>
            </w:r>
          </w:p>
        </w:tc>
        <w:tc>
          <w:tcPr>
            <w:tcW w:w="1672" w:type="dxa"/>
            <w:vAlign w:val="center"/>
          </w:tcPr>
          <w:p w:rsidR="00640233" w:rsidRPr="002A3BA0" w:rsidRDefault="00263B47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345</w:t>
            </w:r>
          </w:p>
        </w:tc>
        <w:tc>
          <w:tcPr>
            <w:tcW w:w="993" w:type="dxa"/>
            <w:vAlign w:val="center"/>
          </w:tcPr>
          <w:p w:rsidR="00640233" w:rsidRPr="002A3BA0" w:rsidRDefault="00263B47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50</w:t>
            </w:r>
          </w:p>
        </w:tc>
        <w:tc>
          <w:tcPr>
            <w:tcW w:w="1304" w:type="dxa"/>
            <w:vAlign w:val="center"/>
          </w:tcPr>
          <w:p w:rsidR="00640233" w:rsidRPr="002A3BA0" w:rsidRDefault="00263B47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51</w:t>
            </w:r>
            <w:r w:rsidR="00171BB8"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750</w:t>
            </w:r>
          </w:p>
        </w:tc>
        <w:tc>
          <w:tcPr>
            <w:tcW w:w="2126" w:type="dxa"/>
            <w:vAlign w:val="center"/>
          </w:tcPr>
          <w:p w:rsidR="00640233" w:rsidRDefault="00263B47" w:rsidP="0007504C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A0C4F47" wp14:editId="454A4C81">
                  <wp:extent cx="1212850" cy="823595"/>
                  <wp:effectExtent l="0" t="0" r="6350" b="0"/>
                  <wp:docPr id="74" name="Рисунок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2850" cy="823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40233" w:rsidRDefault="00640233" w:rsidP="0007504C">
            <w:pPr>
              <w:jc w:val="center"/>
              <w:rPr>
                <w:noProof/>
              </w:rPr>
            </w:pPr>
          </w:p>
        </w:tc>
      </w:tr>
      <w:tr w:rsidR="001951FC" w:rsidRPr="00944D0D" w:rsidTr="0007504C">
        <w:trPr>
          <w:trHeight w:val="1265"/>
        </w:trPr>
        <w:tc>
          <w:tcPr>
            <w:tcW w:w="4673" w:type="dxa"/>
            <w:hideMark/>
          </w:tcPr>
          <w:p w:rsidR="001951FC" w:rsidRPr="0007504C" w:rsidRDefault="000E0D2F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Ответвитель DPT Т-образный горизонтальный 150х50</w:t>
            </w:r>
          </w:p>
          <w:p w:rsidR="000E0D2F" w:rsidRPr="0007504C" w:rsidRDefault="000E0D2F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1951FC" w:rsidRPr="0007504C" w:rsidRDefault="000E0D2F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www.dkc2.ru/shop_36123_dks.html</w:t>
            </w:r>
          </w:p>
        </w:tc>
        <w:tc>
          <w:tcPr>
            <w:tcW w:w="1672" w:type="dxa"/>
            <w:vAlign w:val="center"/>
            <w:hideMark/>
          </w:tcPr>
          <w:p w:rsidR="001951FC" w:rsidRPr="002A3BA0" w:rsidRDefault="000E0D2F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000</w:t>
            </w:r>
          </w:p>
        </w:tc>
        <w:tc>
          <w:tcPr>
            <w:tcW w:w="993" w:type="dxa"/>
            <w:vAlign w:val="center"/>
          </w:tcPr>
          <w:p w:rsidR="001951FC" w:rsidRPr="002A3BA0" w:rsidRDefault="000E0D2F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1</w:t>
            </w:r>
          </w:p>
        </w:tc>
        <w:tc>
          <w:tcPr>
            <w:tcW w:w="1304" w:type="dxa"/>
            <w:vAlign w:val="center"/>
            <w:hideMark/>
          </w:tcPr>
          <w:p w:rsidR="001951FC" w:rsidRPr="002A3BA0" w:rsidRDefault="000E0D2F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1</w:t>
            </w:r>
            <w:r w:rsidR="00171BB8"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000</w:t>
            </w:r>
          </w:p>
        </w:tc>
        <w:tc>
          <w:tcPr>
            <w:tcW w:w="2126" w:type="dxa"/>
            <w:vAlign w:val="center"/>
          </w:tcPr>
          <w:p w:rsidR="001951FC" w:rsidRPr="00944D0D" w:rsidRDefault="000E0D2F" w:rsidP="0007504C">
            <w:pPr>
              <w:jc w:val="center"/>
              <w:rPr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4E65D87D" wp14:editId="342F1544">
                  <wp:extent cx="1212850" cy="692785"/>
                  <wp:effectExtent l="0" t="0" r="635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2850" cy="692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3319B" w:rsidRPr="00944D0D" w:rsidTr="0007504C">
        <w:trPr>
          <w:trHeight w:val="1265"/>
        </w:trPr>
        <w:tc>
          <w:tcPr>
            <w:tcW w:w="4673" w:type="dxa"/>
          </w:tcPr>
          <w:p w:rsidR="0053319B" w:rsidRPr="0007504C" w:rsidRDefault="0053319B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DKC / ДКС 36183K Ответвитель DPX крестообразный 150х50, в комплекте с крепеж. эл-ми и соединит. Пластинами</w:t>
            </w:r>
          </w:p>
          <w:p w:rsidR="0053319B" w:rsidRPr="0007504C" w:rsidRDefault="0053319B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53319B" w:rsidRPr="0007504C" w:rsidRDefault="0053319B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anlan.ru/products/54402</w:t>
            </w:r>
          </w:p>
        </w:tc>
        <w:tc>
          <w:tcPr>
            <w:tcW w:w="1672" w:type="dxa"/>
            <w:vAlign w:val="center"/>
          </w:tcPr>
          <w:p w:rsidR="0053319B" w:rsidRPr="002A3BA0" w:rsidRDefault="0053319B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3415</w:t>
            </w:r>
          </w:p>
        </w:tc>
        <w:tc>
          <w:tcPr>
            <w:tcW w:w="993" w:type="dxa"/>
            <w:vAlign w:val="center"/>
          </w:tcPr>
          <w:p w:rsidR="0053319B" w:rsidRPr="002A3BA0" w:rsidRDefault="0053319B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6</w:t>
            </w:r>
          </w:p>
        </w:tc>
        <w:tc>
          <w:tcPr>
            <w:tcW w:w="1304" w:type="dxa"/>
            <w:vAlign w:val="center"/>
          </w:tcPr>
          <w:p w:rsidR="0053319B" w:rsidRPr="002A3BA0" w:rsidRDefault="0053319B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0</w:t>
            </w:r>
            <w:r w:rsidR="00171BB8"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490</w:t>
            </w:r>
          </w:p>
        </w:tc>
        <w:tc>
          <w:tcPr>
            <w:tcW w:w="2126" w:type="dxa"/>
            <w:vAlign w:val="center"/>
          </w:tcPr>
          <w:p w:rsidR="0053319B" w:rsidRPr="00944D0D" w:rsidRDefault="0053319B" w:rsidP="0007504C">
            <w:pPr>
              <w:jc w:val="center"/>
              <w:rPr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0D4FB416" wp14:editId="45BC766D">
                  <wp:extent cx="1212850" cy="708025"/>
                  <wp:effectExtent l="0" t="0" r="6350" b="0"/>
                  <wp:docPr id="75" name="Рисунок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2850" cy="708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722F7" w:rsidRPr="00944D0D" w:rsidTr="0007504C">
        <w:trPr>
          <w:trHeight w:val="1265"/>
        </w:trPr>
        <w:tc>
          <w:tcPr>
            <w:tcW w:w="4673" w:type="dxa"/>
          </w:tcPr>
          <w:p w:rsidR="00F722F7" w:rsidRPr="0007504C" w:rsidRDefault="00F722F7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Угол для лотка горизонтальный 90град. 150х50 CPO 90 в компл. с крепежн. элемент. DKC 36003K</w:t>
            </w:r>
          </w:p>
          <w:p w:rsidR="00F722F7" w:rsidRPr="0007504C" w:rsidRDefault="00F722F7" w:rsidP="001951FC">
            <w:pPr>
              <w:rPr>
                <w:rFonts w:ascii="Consolas" w:hAnsi="Consolas"/>
                <w:color w:val="E8EAED"/>
                <w:szCs w:val="18"/>
                <w:shd w:val="clear" w:color="auto" w:fill="202124"/>
              </w:rPr>
            </w:pPr>
          </w:p>
          <w:p w:rsidR="00F722F7" w:rsidRPr="0007504C" w:rsidRDefault="00F722F7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anlan.ru/products/54468</w:t>
            </w:r>
          </w:p>
        </w:tc>
        <w:tc>
          <w:tcPr>
            <w:tcW w:w="1672" w:type="dxa"/>
            <w:vAlign w:val="center"/>
          </w:tcPr>
          <w:p w:rsidR="00F722F7" w:rsidRPr="002A3BA0" w:rsidRDefault="00F722F7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636</w:t>
            </w:r>
          </w:p>
        </w:tc>
        <w:tc>
          <w:tcPr>
            <w:tcW w:w="993" w:type="dxa"/>
            <w:vAlign w:val="center"/>
          </w:tcPr>
          <w:p w:rsidR="00F722F7" w:rsidRPr="002A3BA0" w:rsidRDefault="00F722F7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6</w:t>
            </w:r>
          </w:p>
        </w:tc>
        <w:tc>
          <w:tcPr>
            <w:tcW w:w="1304" w:type="dxa"/>
            <w:vAlign w:val="center"/>
          </w:tcPr>
          <w:p w:rsidR="00F722F7" w:rsidRPr="002A3BA0" w:rsidRDefault="00F722F7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9</w:t>
            </w:r>
            <w:r w:rsidR="00171BB8"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816</w:t>
            </w:r>
          </w:p>
        </w:tc>
        <w:tc>
          <w:tcPr>
            <w:tcW w:w="2126" w:type="dxa"/>
            <w:vAlign w:val="center"/>
          </w:tcPr>
          <w:p w:rsidR="00F722F7" w:rsidRDefault="00F722F7" w:rsidP="0007504C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A18038B" wp14:editId="364CE46E">
                  <wp:extent cx="1212850" cy="810895"/>
                  <wp:effectExtent l="0" t="0" r="6350" b="8255"/>
                  <wp:docPr id="76" name="Рисунок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2850" cy="8108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F4FAE" w:rsidRPr="00944D0D" w:rsidTr="0007504C">
        <w:trPr>
          <w:trHeight w:val="1265"/>
        </w:trPr>
        <w:tc>
          <w:tcPr>
            <w:tcW w:w="4673" w:type="dxa"/>
          </w:tcPr>
          <w:p w:rsidR="005F4FAE" w:rsidRPr="0007504C" w:rsidRDefault="005F4FAE" w:rsidP="005F4FAE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Кронштейн к потолку для лотка 200 на высоту 350мм</w:t>
            </w:r>
          </w:p>
          <w:p w:rsidR="005F4FAE" w:rsidRPr="0007504C" w:rsidRDefault="005F4FAE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5F4FAE" w:rsidRPr="0007504C" w:rsidRDefault="005F4FAE" w:rsidP="001951F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www.elektrolight.ru/kabelenesushchie-sistemy/aksessuary-k-lotku-pnk/kronshteyn-k-potolku-dlya-lotka-200-na-vysotu-350mm-krp-a20n35t15/</w:t>
            </w:r>
          </w:p>
        </w:tc>
        <w:tc>
          <w:tcPr>
            <w:tcW w:w="1672" w:type="dxa"/>
            <w:vAlign w:val="center"/>
          </w:tcPr>
          <w:p w:rsidR="005F4FAE" w:rsidRPr="002A3BA0" w:rsidRDefault="005F4FAE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98</w:t>
            </w:r>
          </w:p>
        </w:tc>
        <w:tc>
          <w:tcPr>
            <w:tcW w:w="993" w:type="dxa"/>
            <w:vAlign w:val="center"/>
          </w:tcPr>
          <w:p w:rsidR="005F4FAE" w:rsidRPr="002A3BA0" w:rsidRDefault="005F4FAE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80</w:t>
            </w:r>
          </w:p>
        </w:tc>
        <w:tc>
          <w:tcPr>
            <w:tcW w:w="1304" w:type="dxa"/>
            <w:vAlign w:val="center"/>
          </w:tcPr>
          <w:p w:rsidR="005F4FAE" w:rsidRPr="002A3BA0" w:rsidRDefault="005F4FAE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53</w:t>
            </w:r>
            <w:r w:rsidR="00171BB8"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640</w:t>
            </w:r>
          </w:p>
        </w:tc>
        <w:tc>
          <w:tcPr>
            <w:tcW w:w="2126" w:type="dxa"/>
            <w:vAlign w:val="center"/>
          </w:tcPr>
          <w:p w:rsidR="005F4FAE" w:rsidRDefault="005F4FAE" w:rsidP="0007504C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EE4303F" wp14:editId="531BA406">
                  <wp:extent cx="1212850" cy="1346835"/>
                  <wp:effectExtent l="0" t="0" r="6350" b="5715"/>
                  <wp:docPr id="77" name="Рисунок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2850" cy="1346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F4FAE" w:rsidRPr="00944D0D" w:rsidTr="0007504C">
        <w:trPr>
          <w:trHeight w:val="1265"/>
        </w:trPr>
        <w:tc>
          <w:tcPr>
            <w:tcW w:w="4673" w:type="dxa"/>
          </w:tcPr>
          <w:p w:rsidR="008832AF" w:rsidRPr="0007504C" w:rsidRDefault="008832AF" w:rsidP="005F4FAE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DKC / ДКС CM460850 Усиленный анкер с болтом М8x60, с распорными язычками, многократный демонтаж</w:t>
            </w:r>
          </w:p>
          <w:p w:rsidR="008832AF" w:rsidRPr="0007504C" w:rsidRDefault="008832AF" w:rsidP="005F4FAE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5F4FAE" w:rsidRPr="0007504C" w:rsidRDefault="008832AF" w:rsidP="005F4FAE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anlan.ru/products/34655</w:t>
            </w:r>
          </w:p>
        </w:tc>
        <w:tc>
          <w:tcPr>
            <w:tcW w:w="1672" w:type="dxa"/>
            <w:vAlign w:val="center"/>
          </w:tcPr>
          <w:p w:rsidR="005F4FAE" w:rsidRPr="002A3BA0" w:rsidRDefault="008832AF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84</w:t>
            </w:r>
          </w:p>
        </w:tc>
        <w:tc>
          <w:tcPr>
            <w:tcW w:w="993" w:type="dxa"/>
            <w:vAlign w:val="center"/>
          </w:tcPr>
          <w:p w:rsidR="005F4FAE" w:rsidRPr="002A3BA0" w:rsidRDefault="008832AF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400</w:t>
            </w:r>
          </w:p>
        </w:tc>
        <w:tc>
          <w:tcPr>
            <w:tcW w:w="1304" w:type="dxa"/>
            <w:vAlign w:val="center"/>
          </w:tcPr>
          <w:p w:rsidR="005F4FAE" w:rsidRPr="002A3BA0" w:rsidRDefault="008832AF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33</w:t>
            </w:r>
            <w:r w:rsidR="00171BB8"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600</w:t>
            </w:r>
          </w:p>
        </w:tc>
        <w:tc>
          <w:tcPr>
            <w:tcW w:w="2126" w:type="dxa"/>
            <w:vAlign w:val="center"/>
          </w:tcPr>
          <w:p w:rsidR="005F4FAE" w:rsidRDefault="008832AF" w:rsidP="0007504C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6704A6D" wp14:editId="7CE4260A">
                  <wp:extent cx="1212850" cy="1670050"/>
                  <wp:effectExtent l="0" t="0" r="6350" b="6350"/>
                  <wp:docPr id="79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2850" cy="1670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32AF" w:rsidRPr="00944D0D" w:rsidTr="0007504C">
        <w:trPr>
          <w:trHeight w:val="2124"/>
        </w:trPr>
        <w:tc>
          <w:tcPr>
            <w:tcW w:w="4673" w:type="dxa"/>
          </w:tcPr>
          <w:p w:rsidR="008832AF" w:rsidRPr="0007504C" w:rsidRDefault="008832AF" w:rsidP="005F4FAE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Гайка М8 (уп.100шт) DKC CM110800</w:t>
            </w:r>
          </w:p>
          <w:p w:rsidR="008832AF" w:rsidRPr="0007504C" w:rsidRDefault="008832AF" w:rsidP="005F4FAE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8832AF" w:rsidRPr="0007504C" w:rsidRDefault="008832AF" w:rsidP="005F4FAE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anlan.ru/products/2720</w:t>
            </w:r>
          </w:p>
        </w:tc>
        <w:tc>
          <w:tcPr>
            <w:tcW w:w="1672" w:type="dxa"/>
            <w:vAlign w:val="center"/>
          </w:tcPr>
          <w:p w:rsidR="008832AF" w:rsidRPr="002A3BA0" w:rsidRDefault="00F95418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75</w:t>
            </w:r>
          </w:p>
        </w:tc>
        <w:tc>
          <w:tcPr>
            <w:tcW w:w="993" w:type="dxa"/>
            <w:vAlign w:val="center"/>
          </w:tcPr>
          <w:p w:rsidR="008832AF" w:rsidRPr="002A3BA0" w:rsidRDefault="00F95418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0</w:t>
            </w:r>
          </w:p>
        </w:tc>
        <w:tc>
          <w:tcPr>
            <w:tcW w:w="1304" w:type="dxa"/>
            <w:vAlign w:val="center"/>
          </w:tcPr>
          <w:p w:rsidR="008832AF" w:rsidRPr="002A3BA0" w:rsidRDefault="00F95418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</w:t>
            </w:r>
            <w:r w:rsidR="00171BB8"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750</w:t>
            </w:r>
          </w:p>
        </w:tc>
        <w:tc>
          <w:tcPr>
            <w:tcW w:w="2126" w:type="dxa"/>
            <w:vAlign w:val="center"/>
          </w:tcPr>
          <w:p w:rsidR="008832AF" w:rsidRDefault="008832AF" w:rsidP="0007504C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79443CB" wp14:editId="6DF9ADD1">
                  <wp:extent cx="1212850" cy="1143635"/>
                  <wp:effectExtent l="0" t="0" r="6350" b="0"/>
                  <wp:docPr id="80" name="Рисунок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2850" cy="11436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32AF" w:rsidRPr="00944D0D" w:rsidTr="0007504C">
        <w:trPr>
          <w:trHeight w:val="1265"/>
        </w:trPr>
        <w:tc>
          <w:tcPr>
            <w:tcW w:w="4673" w:type="dxa"/>
          </w:tcPr>
          <w:p w:rsidR="008832AF" w:rsidRPr="0007504C" w:rsidRDefault="00F95418" w:rsidP="005F4FAE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lastRenderedPageBreak/>
              <w:t>Болт с шестигранной головкой М8х60 неполная резьба (уп.50шт) DKC CM020860</w:t>
            </w:r>
          </w:p>
          <w:p w:rsidR="00F95418" w:rsidRPr="0007504C" w:rsidRDefault="00F95418" w:rsidP="005F4FAE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F95418" w:rsidRPr="0007504C" w:rsidRDefault="00F95418" w:rsidP="005F4FAE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anlan.ru/products/2719</w:t>
            </w:r>
          </w:p>
        </w:tc>
        <w:tc>
          <w:tcPr>
            <w:tcW w:w="1672" w:type="dxa"/>
            <w:vAlign w:val="center"/>
          </w:tcPr>
          <w:p w:rsidR="008832AF" w:rsidRPr="002A3BA0" w:rsidRDefault="00F95418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668</w:t>
            </w:r>
          </w:p>
        </w:tc>
        <w:tc>
          <w:tcPr>
            <w:tcW w:w="993" w:type="dxa"/>
            <w:vAlign w:val="center"/>
          </w:tcPr>
          <w:p w:rsidR="008832AF" w:rsidRPr="002A3BA0" w:rsidRDefault="00F95418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0</w:t>
            </w:r>
          </w:p>
        </w:tc>
        <w:tc>
          <w:tcPr>
            <w:tcW w:w="1304" w:type="dxa"/>
            <w:vAlign w:val="center"/>
          </w:tcPr>
          <w:p w:rsidR="008832AF" w:rsidRPr="002A3BA0" w:rsidRDefault="00F95418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3</w:t>
            </w:r>
            <w:r w:rsidR="00171BB8"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360</w:t>
            </w:r>
          </w:p>
        </w:tc>
        <w:tc>
          <w:tcPr>
            <w:tcW w:w="2126" w:type="dxa"/>
            <w:vAlign w:val="center"/>
          </w:tcPr>
          <w:p w:rsidR="008832AF" w:rsidRDefault="00F95418" w:rsidP="0007504C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E8E1A6C" wp14:editId="4C985F80">
                  <wp:extent cx="1212850" cy="1356995"/>
                  <wp:effectExtent l="0" t="0" r="6350" b="0"/>
                  <wp:docPr id="81" name="Рисунок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2850" cy="13569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307B" w:rsidRPr="00944D0D" w:rsidTr="0007504C">
        <w:trPr>
          <w:trHeight w:val="235"/>
        </w:trPr>
        <w:tc>
          <w:tcPr>
            <w:tcW w:w="4673" w:type="dxa"/>
          </w:tcPr>
          <w:p w:rsidR="008B307B" w:rsidRPr="0007504C" w:rsidRDefault="008B307B" w:rsidP="008B307B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Итого:</w:t>
            </w:r>
          </w:p>
        </w:tc>
        <w:tc>
          <w:tcPr>
            <w:tcW w:w="1672" w:type="dxa"/>
            <w:vAlign w:val="center"/>
          </w:tcPr>
          <w:p w:rsidR="008B307B" w:rsidRDefault="008B307B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</w:p>
        </w:tc>
        <w:tc>
          <w:tcPr>
            <w:tcW w:w="993" w:type="dxa"/>
            <w:vAlign w:val="center"/>
          </w:tcPr>
          <w:p w:rsidR="008B307B" w:rsidRDefault="008B307B" w:rsidP="00142624">
            <w:pPr>
              <w:jc w:val="center"/>
              <w:rPr>
                <w:rFonts w:cs="Times New Roman"/>
                <w:sz w:val="22"/>
                <w:szCs w:val="28"/>
                <w:lang w:eastAsia="en-US"/>
              </w:rPr>
            </w:pPr>
          </w:p>
        </w:tc>
        <w:tc>
          <w:tcPr>
            <w:tcW w:w="1304" w:type="dxa"/>
            <w:vAlign w:val="center"/>
          </w:tcPr>
          <w:p w:rsidR="008B307B" w:rsidRPr="002A3BA0" w:rsidRDefault="00171BB8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774 642</w:t>
            </w:r>
          </w:p>
        </w:tc>
        <w:tc>
          <w:tcPr>
            <w:tcW w:w="2126" w:type="dxa"/>
            <w:vAlign w:val="center"/>
          </w:tcPr>
          <w:p w:rsidR="008B307B" w:rsidRDefault="008B307B" w:rsidP="0007504C">
            <w:pPr>
              <w:jc w:val="center"/>
              <w:rPr>
                <w:noProof/>
              </w:rPr>
            </w:pPr>
          </w:p>
        </w:tc>
      </w:tr>
    </w:tbl>
    <w:p w:rsidR="00F95418" w:rsidRDefault="00F95418"/>
    <w:p w:rsidR="0007504C" w:rsidRDefault="0007504C" w:rsidP="008B307B">
      <w:pPr>
        <w:tabs>
          <w:tab w:val="left" w:pos="4780"/>
        </w:tabs>
        <w:jc w:val="both"/>
        <w:rPr>
          <w:rFonts w:cs="Times New Roman"/>
          <w:szCs w:val="24"/>
        </w:rPr>
      </w:pPr>
    </w:p>
    <w:p w:rsidR="008B307B" w:rsidRPr="00944D0D" w:rsidRDefault="008B307B" w:rsidP="008B307B">
      <w:pPr>
        <w:tabs>
          <w:tab w:val="left" w:pos="4780"/>
        </w:tabs>
        <w:jc w:val="both"/>
        <w:rPr>
          <w:rFonts w:cs="Times New Roman"/>
          <w:szCs w:val="24"/>
        </w:rPr>
      </w:pPr>
      <w:r w:rsidRPr="00944D0D">
        <w:rPr>
          <w:rFonts w:cs="Times New Roman"/>
          <w:szCs w:val="24"/>
        </w:rPr>
        <w:t xml:space="preserve">Таблица </w:t>
      </w:r>
      <w:r w:rsidR="00AE3995" w:rsidRPr="00AE3995">
        <w:rPr>
          <w:rFonts w:cs="Times New Roman"/>
          <w:szCs w:val="24"/>
        </w:rPr>
        <w:t>7.</w:t>
      </w:r>
      <w:r w:rsidRPr="00944D0D">
        <w:rPr>
          <w:rFonts w:cs="Times New Roman"/>
          <w:szCs w:val="24"/>
        </w:rPr>
        <w:t xml:space="preserve"> –</w:t>
      </w:r>
      <w:r>
        <w:rPr>
          <w:rFonts w:cs="Times New Roman"/>
          <w:szCs w:val="24"/>
        </w:rPr>
        <w:t xml:space="preserve"> </w:t>
      </w:r>
      <w:r w:rsidR="0038077B">
        <w:rPr>
          <w:rFonts w:cs="Times New Roman"/>
          <w:szCs w:val="24"/>
        </w:rPr>
        <w:t>Магистральная</w:t>
      </w:r>
      <w:r w:rsidRPr="00944D0D">
        <w:rPr>
          <w:rFonts w:cs="Times New Roman"/>
          <w:szCs w:val="24"/>
        </w:rPr>
        <w:t xml:space="preserve"> система</w:t>
      </w:r>
    </w:p>
    <w:p w:rsidR="008B307B" w:rsidRDefault="008B307B"/>
    <w:tbl>
      <w:tblPr>
        <w:tblStyle w:val="a7"/>
        <w:tblW w:w="10774" w:type="dxa"/>
        <w:tblInd w:w="-147" w:type="dxa"/>
        <w:tblLayout w:type="fixed"/>
        <w:tblLook w:val="04A0" w:firstRow="1" w:lastRow="0" w:firstColumn="1" w:lastColumn="0" w:noHBand="0" w:noVBand="1"/>
      </w:tblPr>
      <w:tblGrid>
        <w:gridCol w:w="4182"/>
        <w:gridCol w:w="1617"/>
        <w:gridCol w:w="819"/>
        <w:gridCol w:w="1604"/>
        <w:gridCol w:w="2552"/>
      </w:tblGrid>
      <w:tr w:rsidR="008B307B" w:rsidRPr="00A71620" w:rsidTr="0007504C">
        <w:trPr>
          <w:trHeight w:val="468"/>
        </w:trPr>
        <w:tc>
          <w:tcPr>
            <w:tcW w:w="4182" w:type="dxa"/>
            <w:hideMark/>
          </w:tcPr>
          <w:p w:rsidR="008B307B" w:rsidRPr="00A71620" w:rsidRDefault="008B307B" w:rsidP="008B307B">
            <w:pPr>
              <w:rPr>
                <w:rFonts w:cs="Times New Roman"/>
                <w:bCs w:val="0"/>
                <w:color w:val="000000"/>
                <w:szCs w:val="28"/>
              </w:rPr>
            </w:pPr>
            <w:r w:rsidRPr="00A71620">
              <w:rPr>
                <w:rFonts w:cs="Times New Roman"/>
                <w:bCs w:val="0"/>
                <w:color w:val="000000"/>
                <w:szCs w:val="28"/>
              </w:rPr>
              <w:t>Название</w:t>
            </w:r>
          </w:p>
        </w:tc>
        <w:tc>
          <w:tcPr>
            <w:tcW w:w="1617" w:type="dxa"/>
            <w:hideMark/>
          </w:tcPr>
          <w:p w:rsidR="008B307B" w:rsidRPr="00A71620" w:rsidRDefault="008B307B" w:rsidP="008B307B">
            <w:pPr>
              <w:rPr>
                <w:rFonts w:cs="Times New Roman"/>
                <w:bCs w:val="0"/>
                <w:color w:val="000000"/>
                <w:szCs w:val="28"/>
              </w:rPr>
            </w:pPr>
            <w:r w:rsidRPr="00A71620">
              <w:rPr>
                <w:rFonts w:cs="Times New Roman"/>
                <w:bCs w:val="0"/>
                <w:color w:val="000000"/>
                <w:szCs w:val="28"/>
              </w:rPr>
              <w:t>Количество</w:t>
            </w:r>
          </w:p>
        </w:tc>
        <w:tc>
          <w:tcPr>
            <w:tcW w:w="819" w:type="dxa"/>
            <w:hideMark/>
          </w:tcPr>
          <w:p w:rsidR="008B307B" w:rsidRPr="00A71620" w:rsidRDefault="008B307B" w:rsidP="008B307B">
            <w:pPr>
              <w:rPr>
                <w:rFonts w:cs="Times New Roman"/>
                <w:bCs w:val="0"/>
                <w:color w:val="000000"/>
                <w:szCs w:val="28"/>
              </w:rPr>
            </w:pPr>
            <w:r w:rsidRPr="00A71620">
              <w:rPr>
                <w:rFonts w:cs="Times New Roman"/>
                <w:bCs w:val="0"/>
                <w:color w:val="000000"/>
                <w:szCs w:val="28"/>
              </w:rPr>
              <w:t>Цена</w:t>
            </w:r>
          </w:p>
        </w:tc>
        <w:tc>
          <w:tcPr>
            <w:tcW w:w="1604" w:type="dxa"/>
            <w:hideMark/>
          </w:tcPr>
          <w:p w:rsidR="008B307B" w:rsidRPr="00A71620" w:rsidRDefault="008B307B" w:rsidP="008B307B">
            <w:pPr>
              <w:rPr>
                <w:rFonts w:cs="Times New Roman"/>
                <w:bCs w:val="0"/>
                <w:color w:val="000000"/>
                <w:szCs w:val="28"/>
              </w:rPr>
            </w:pPr>
            <w:r w:rsidRPr="00A71620">
              <w:rPr>
                <w:rFonts w:cs="Times New Roman"/>
                <w:bCs w:val="0"/>
                <w:color w:val="000000"/>
                <w:szCs w:val="28"/>
              </w:rPr>
              <w:t>Стоимость</w:t>
            </w:r>
          </w:p>
        </w:tc>
        <w:tc>
          <w:tcPr>
            <w:tcW w:w="2552" w:type="dxa"/>
            <w:hideMark/>
          </w:tcPr>
          <w:p w:rsidR="008B307B" w:rsidRPr="00A71620" w:rsidRDefault="00142624" w:rsidP="002A3BA0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944D0D">
              <w:rPr>
                <w:rFonts w:cs="Times New Roman"/>
                <w:szCs w:val="24"/>
                <w:lang w:eastAsia="en-US"/>
              </w:rPr>
              <w:t>Вид</w:t>
            </w:r>
          </w:p>
        </w:tc>
      </w:tr>
      <w:tr w:rsidR="008B307B" w:rsidRPr="00A71620" w:rsidTr="0007504C">
        <w:trPr>
          <w:trHeight w:val="744"/>
        </w:trPr>
        <w:tc>
          <w:tcPr>
            <w:tcW w:w="4182" w:type="dxa"/>
            <w:hideMark/>
          </w:tcPr>
          <w:p w:rsidR="00142624" w:rsidRPr="0007504C" w:rsidRDefault="00142624" w:rsidP="00142624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Оптический кабель для прокладки в канализации. ОТЦ-24А-2,7 (2,7кН) (24 волокна) (цена за метр)</w:t>
            </w:r>
          </w:p>
          <w:p w:rsidR="00142624" w:rsidRPr="0007504C" w:rsidRDefault="00142624" w:rsidP="00142624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8B307B" w:rsidRPr="0007504C" w:rsidRDefault="00142624" w:rsidP="00142624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lanset.ru/otc-24a-27/</w:t>
            </w:r>
          </w:p>
        </w:tc>
        <w:tc>
          <w:tcPr>
            <w:tcW w:w="1617" w:type="dxa"/>
            <w:vAlign w:val="center"/>
            <w:hideMark/>
          </w:tcPr>
          <w:p w:rsidR="008B307B" w:rsidRPr="002A3BA0" w:rsidRDefault="008B307B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500</w:t>
            </w:r>
          </w:p>
        </w:tc>
        <w:tc>
          <w:tcPr>
            <w:tcW w:w="819" w:type="dxa"/>
            <w:vAlign w:val="center"/>
            <w:hideMark/>
          </w:tcPr>
          <w:p w:rsidR="008B307B" w:rsidRPr="002A3BA0" w:rsidRDefault="00142624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52</w:t>
            </w:r>
          </w:p>
        </w:tc>
        <w:tc>
          <w:tcPr>
            <w:tcW w:w="1604" w:type="dxa"/>
            <w:vAlign w:val="center"/>
            <w:hideMark/>
          </w:tcPr>
          <w:p w:rsidR="008B307B" w:rsidRPr="002A3BA0" w:rsidRDefault="00142624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78000</w:t>
            </w:r>
          </w:p>
        </w:tc>
        <w:tc>
          <w:tcPr>
            <w:tcW w:w="2552" w:type="dxa"/>
            <w:hideMark/>
          </w:tcPr>
          <w:p w:rsidR="008B307B" w:rsidRPr="00C83725" w:rsidRDefault="00142624" w:rsidP="008B307B">
            <w:pPr>
              <w:rPr>
                <w:rFonts w:cs="Times New Roman"/>
                <w:bCs w:val="0"/>
                <w:color w:val="000000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C94892B" wp14:editId="395EFE07">
                  <wp:extent cx="1544955" cy="1264920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44955" cy="12649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307B" w:rsidRPr="00A71620" w:rsidTr="0007504C">
        <w:trPr>
          <w:trHeight w:val="2253"/>
        </w:trPr>
        <w:tc>
          <w:tcPr>
            <w:tcW w:w="4182" w:type="dxa"/>
            <w:hideMark/>
          </w:tcPr>
          <w:p w:rsidR="008B307B" w:rsidRPr="0007504C" w:rsidRDefault="008B307B" w:rsidP="008B307B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Труба канализационная ГОСТ Ø 110x2.7 мм L 1м полипропилен</w:t>
            </w:r>
          </w:p>
          <w:p w:rsidR="00142624" w:rsidRPr="0007504C" w:rsidRDefault="00142624" w:rsidP="008B307B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142624" w:rsidRPr="0007504C" w:rsidRDefault="00142624" w:rsidP="008B307B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leroymerlin.ru/product/truba-kanalizacionnaya-gost-110x2-7-mm-l-1m-polipropilen-11010773/</w:t>
            </w:r>
          </w:p>
        </w:tc>
        <w:tc>
          <w:tcPr>
            <w:tcW w:w="1617" w:type="dxa"/>
            <w:vAlign w:val="center"/>
            <w:hideMark/>
          </w:tcPr>
          <w:p w:rsidR="008B307B" w:rsidRPr="002A3BA0" w:rsidRDefault="008B307B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8</w:t>
            </w:r>
          </w:p>
        </w:tc>
        <w:tc>
          <w:tcPr>
            <w:tcW w:w="819" w:type="dxa"/>
            <w:vAlign w:val="center"/>
            <w:hideMark/>
          </w:tcPr>
          <w:p w:rsidR="008B307B" w:rsidRPr="002A3BA0" w:rsidRDefault="00142624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1</w:t>
            </w:r>
            <w:r w:rsidR="008B307B"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8</w:t>
            </w:r>
          </w:p>
        </w:tc>
        <w:tc>
          <w:tcPr>
            <w:tcW w:w="1604" w:type="dxa"/>
            <w:vAlign w:val="center"/>
            <w:hideMark/>
          </w:tcPr>
          <w:p w:rsidR="008B307B" w:rsidRPr="002A3BA0" w:rsidRDefault="00142624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74</w:t>
            </w:r>
            <w:r w:rsidR="008B307B"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4</w:t>
            </w:r>
          </w:p>
        </w:tc>
        <w:tc>
          <w:tcPr>
            <w:tcW w:w="2552" w:type="dxa"/>
            <w:hideMark/>
          </w:tcPr>
          <w:p w:rsidR="008B307B" w:rsidRPr="00A71620" w:rsidRDefault="00142624" w:rsidP="008B307B">
            <w:pPr>
              <w:rPr>
                <w:rFonts w:cs="Times New Roman"/>
                <w:bCs w:val="0"/>
                <w:color w:val="000000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C44305B" wp14:editId="2EFFD66C">
                  <wp:extent cx="1544955" cy="1353185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44955" cy="13531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42624" w:rsidRPr="00944D0D" w:rsidTr="0007504C">
        <w:tblPrEx>
          <w:tblLook w:val="01E0" w:firstRow="1" w:lastRow="1" w:firstColumn="1" w:lastColumn="1" w:noHBand="0" w:noVBand="0"/>
        </w:tblPrEx>
        <w:trPr>
          <w:trHeight w:val="144"/>
        </w:trPr>
        <w:tc>
          <w:tcPr>
            <w:tcW w:w="4182" w:type="dxa"/>
          </w:tcPr>
          <w:p w:rsidR="00142624" w:rsidRPr="0007504C" w:rsidRDefault="00142624" w:rsidP="00142624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Итого:</w:t>
            </w:r>
          </w:p>
        </w:tc>
        <w:tc>
          <w:tcPr>
            <w:tcW w:w="1617" w:type="dxa"/>
          </w:tcPr>
          <w:p w:rsidR="00142624" w:rsidRPr="00944D0D" w:rsidRDefault="00142624" w:rsidP="00142624">
            <w:pPr>
              <w:jc w:val="center"/>
              <w:rPr>
                <w:rFonts w:cs="Times New Roman"/>
                <w:sz w:val="22"/>
                <w:szCs w:val="24"/>
                <w:highlight w:val="yellow"/>
              </w:rPr>
            </w:pPr>
          </w:p>
        </w:tc>
        <w:tc>
          <w:tcPr>
            <w:tcW w:w="819" w:type="dxa"/>
          </w:tcPr>
          <w:p w:rsidR="00142624" w:rsidRPr="00944D0D" w:rsidRDefault="00142624" w:rsidP="00142624">
            <w:pPr>
              <w:jc w:val="center"/>
              <w:rPr>
                <w:rFonts w:cs="Times New Roman"/>
                <w:color w:val="000000" w:themeColor="text1"/>
                <w:sz w:val="22"/>
                <w:szCs w:val="24"/>
                <w:highlight w:val="yellow"/>
              </w:rPr>
            </w:pPr>
          </w:p>
        </w:tc>
        <w:tc>
          <w:tcPr>
            <w:tcW w:w="1604" w:type="dxa"/>
          </w:tcPr>
          <w:p w:rsidR="00142624" w:rsidRPr="002A3BA0" w:rsidRDefault="00142624" w:rsidP="00142624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79744</w:t>
            </w:r>
          </w:p>
        </w:tc>
        <w:tc>
          <w:tcPr>
            <w:tcW w:w="2552" w:type="dxa"/>
          </w:tcPr>
          <w:p w:rsidR="00142624" w:rsidRPr="00944D0D" w:rsidRDefault="00142624" w:rsidP="00142624">
            <w:pPr>
              <w:jc w:val="center"/>
              <w:rPr>
                <w:noProof/>
                <w:sz w:val="22"/>
              </w:rPr>
            </w:pPr>
          </w:p>
        </w:tc>
      </w:tr>
    </w:tbl>
    <w:p w:rsidR="00944D0D" w:rsidRDefault="00944D0D" w:rsidP="00944D0D">
      <w:pPr>
        <w:tabs>
          <w:tab w:val="left" w:pos="6104"/>
        </w:tabs>
        <w:rPr>
          <w:b/>
          <w:sz w:val="32"/>
          <w:szCs w:val="28"/>
        </w:rPr>
      </w:pPr>
    </w:p>
    <w:p w:rsidR="0007504C" w:rsidRDefault="0007504C">
      <w:pPr>
        <w:spacing w:after="160" w:line="259" w:lineRule="auto"/>
        <w:rPr>
          <w:b/>
          <w:sz w:val="32"/>
          <w:szCs w:val="28"/>
        </w:rPr>
      </w:pPr>
      <w:r>
        <w:rPr>
          <w:b/>
          <w:sz w:val="32"/>
          <w:szCs w:val="28"/>
        </w:rPr>
        <w:br w:type="page"/>
      </w:r>
    </w:p>
    <w:p w:rsidR="00DB5817" w:rsidRDefault="00DB5817" w:rsidP="00944D0D">
      <w:pPr>
        <w:tabs>
          <w:tab w:val="left" w:pos="6104"/>
        </w:tabs>
        <w:rPr>
          <w:b/>
          <w:sz w:val="32"/>
          <w:szCs w:val="28"/>
        </w:rPr>
      </w:pPr>
      <w:r w:rsidRPr="00944D0D">
        <w:rPr>
          <w:rFonts w:cs="Times New Roman"/>
          <w:szCs w:val="24"/>
        </w:rPr>
        <w:lastRenderedPageBreak/>
        <w:t xml:space="preserve">Таблица </w:t>
      </w:r>
      <w:r w:rsidR="00AE3995">
        <w:rPr>
          <w:rFonts w:cs="Times New Roman"/>
          <w:szCs w:val="24"/>
        </w:rPr>
        <w:t>8.</w:t>
      </w:r>
      <w:r w:rsidRPr="00944D0D">
        <w:rPr>
          <w:rFonts w:cs="Times New Roman"/>
          <w:szCs w:val="24"/>
        </w:rPr>
        <w:t xml:space="preserve"> –</w:t>
      </w:r>
      <w:r>
        <w:rPr>
          <w:rFonts w:cs="Times New Roman"/>
          <w:szCs w:val="24"/>
        </w:rPr>
        <w:t xml:space="preserve"> </w:t>
      </w:r>
      <w:r w:rsidR="009F274E">
        <w:rPr>
          <w:rFonts w:cs="Times New Roman"/>
          <w:szCs w:val="24"/>
        </w:rPr>
        <w:t>Оборудование для сотрудник</w:t>
      </w:r>
      <w:r w:rsidR="00B63751">
        <w:rPr>
          <w:rFonts w:cs="Times New Roman"/>
          <w:szCs w:val="24"/>
        </w:rPr>
        <w:t>о</w:t>
      </w:r>
      <w:r w:rsidR="009F274E">
        <w:rPr>
          <w:rFonts w:cs="Times New Roman"/>
          <w:szCs w:val="24"/>
        </w:rPr>
        <w:t>в</w:t>
      </w:r>
    </w:p>
    <w:p w:rsidR="00DB5817" w:rsidRDefault="00DB5817" w:rsidP="00944D0D">
      <w:pPr>
        <w:tabs>
          <w:tab w:val="left" w:pos="6104"/>
        </w:tabs>
        <w:rPr>
          <w:b/>
          <w:sz w:val="32"/>
          <w:szCs w:val="28"/>
        </w:rPr>
      </w:pPr>
    </w:p>
    <w:tbl>
      <w:tblPr>
        <w:tblStyle w:val="a7"/>
        <w:tblW w:w="10917" w:type="dxa"/>
        <w:tblInd w:w="-147" w:type="dxa"/>
        <w:tblLayout w:type="fixed"/>
        <w:tblLook w:val="04A0" w:firstRow="1" w:lastRow="0" w:firstColumn="1" w:lastColumn="0" w:noHBand="0" w:noVBand="1"/>
      </w:tblPr>
      <w:tblGrid>
        <w:gridCol w:w="4678"/>
        <w:gridCol w:w="993"/>
        <w:gridCol w:w="1134"/>
        <w:gridCol w:w="1702"/>
        <w:gridCol w:w="2410"/>
      </w:tblGrid>
      <w:tr w:rsidR="00DB5817" w:rsidRPr="00A71620" w:rsidTr="00675016">
        <w:trPr>
          <w:trHeight w:val="468"/>
        </w:trPr>
        <w:tc>
          <w:tcPr>
            <w:tcW w:w="4678" w:type="dxa"/>
            <w:hideMark/>
          </w:tcPr>
          <w:p w:rsidR="00DB5817" w:rsidRPr="00753A11" w:rsidRDefault="00DB5817" w:rsidP="00B6375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753A1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Название</w:t>
            </w:r>
          </w:p>
        </w:tc>
        <w:tc>
          <w:tcPr>
            <w:tcW w:w="993" w:type="dxa"/>
            <w:hideMark/>
          </w:tcPr>
          <w:p w:rsidR="00DB5817" w:rsidRPr="002A3BA0" w:rsidRDefault="00675016" w:rsidP="00675016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Кол-</w:t>
            </w:r>
            <w:r w:rsidR="00DB5817"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во</w:t>
            </w:r>
          </w:p>
        </w:tc>
        <w:tc>
          <w:tcPr>
            <w:tcW w:w="1134" w:type="dxa"/>
            <w:hideMark/>
          </w:tcPr>
          <w:p w:rsidR="00DB5817" w:rsidRPr="002A3BA0" w:rsidRDefault="00DB5817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Цена</w:t>
            </w:r>
          </w:p>
        </w:tc>
        <w:tc>
          <w:tcPr>
            <w:tcW w:w="1702" w:type="dxa"/>
            <w:hideMark/>
          </w:tcPr>
          <w:p w:rsidR="00DB5817" w:rsidRPr="002A3BA0" w:rsidRDefault="00DB5817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Стоимость</w:t>
            </w:r>
          </w:p>
        </w:tc>
        <w:tc>
          <w:tcPr>
            <w:tcW w:w="2410" w:type="dxa"/>
            <w:hideMark/>
          </w:tcPr>
          <w:p w:rsidR="00DB5817" w:rsidRPr="00A71620" w:rsidRDefault="00DB5817" w:rsidP="002A3BA0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944D0D">
              <w:rPr>
                <w:rFonts w:cs="Times New Roman"/>
                <w:szCs w:val="24"/>
                <w:lang w:eastAsia="en-US"/>
              </w:rPr>
              <w:t>Вид</w:t>
            </w:r>
          </w:p>
        </w:tc>
      </w:tr>
      <w:tr w:rsidR="00D813C1" w:rsidRPr="00A71620" w:rsidTr="00675016">
        <w:trPr>
          <w:trHeight w:val="744"/>
        </w:trPr>
        <w:tc>
          <w:tcPr>
            <w:tcW w:w="4678" w:type="dxa"/>
            <w:hideMark/>
          </w:tcPr>
          <w:p w:rsidR="00753A11" w:rsidRPr="00E00379" w:rsidRDefault="00753A11" w:rsidP="00753A11">
            <w:pP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</w:pPr>
            <w:r w:rsidRPr="00753A1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ПК</w:t>
            </w:r>
            <w:r w:rsidRPr="00E0037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 xml:space="preserve"> </w:t>
            </w:r>
            <w:r w:rsidRPr="00675016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DEXP</w:t>
            </w:r>
            <w:r w:rsidRPr="00E0037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 xml:space="preserve"> </w:t>
            </w:r>
            <w:r w:rsidRPr="00675016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Atlas</w:t>
            </w:r>
            <w:r w:rsidRPr="00E0037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 xml:space="preserve"> </w:t>
            </w:r>
            <w:r w:rsidRPr="00675016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H</w:t>
            </w:r>
            <w:r w:rsidRPr="00E0037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334</w:t>
            </w:r>
          </w:p>
          <w:p w:rsidR="00DB5817" w:rsidRPr="00E00379" w:rsidRDefault="00DB5817" w:rsidP="00753A11">
            <w:pP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</w:pPr>
          </w:p>
          <w:p w:rsidR="00DB5817" w:rsidRPr="00675016" w:rsidRDefault="00753A11" w:rsidP="00753A11">
            <w:pP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</w:pPr>
            <w:r w:rsidRPr="00675016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https</w:t>
            </w:r>
            <w:r w:rsidRPr="00E0037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://</w:t>
            </w:r>
            <w:r w:rsidRPr="00675016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www</w:t>
            </w:r>
            <w:r w:rsidRPr="00E0037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.</w:t>
            </w:r>
            <w:r w:rsidRPr="00675016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dns</w:t>
            </w:r>
            <w:r w:rsidRPr="00E0037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-</w:t>
            </w:r>
            <w:r w:rsidRPr="00675016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shop</w:t>
            </w:r>
            <w:r w:rsidRPr="00E0037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.</w:t>
            </w:r>
            <w:r w:rsidRPr="00675016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ru</w:t>
            </w:r>
            <w:r w:rsidRPr="00E0037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/</w:t>
            </w:r>
            <w:r w:rsidRPr="00675016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product</w:t>
            </w:r>
            <w:r w:rsidRPr="00E0037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/</w:t>
            </w:r>
            <w:r w:rsidRPr="00675016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a</w:t>
            </w:r>
            <w:r w:rsidRPr="00E0037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384242</w:t>
            </w:r>
            <w:r w:rsidRPr="00675016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ed</w:t>
            </w:r>
            <w:r w:rsidRPr="00E0037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1</w:t>
            </w:r>
            <w:r w:rsidRPr="00675016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aeed</w:t>
            </w:r>
            <w:r w:rsidRPr="00E0037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20/</w:t>
            </w:r>
            <w:r w:rsidRPr="00675016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pk</w:t>
            </w:r>
            <w:r w:rsidRPr="00E0037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-</w:t>
            </w:r>
            <w:r w:rsidRPr="00675016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dexp</w:t>
            </w:r>
            <w:r w:rsidRPr="00E0037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-</w:t>
            </w:r>
            <w:r w:rsidRPr="00675016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atlas</w:t>
            </w:r>
            <w:r w:rsidRPr="00E0037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-</w:t>
            </w:r>
            <w:r w:rsidRPr="00675016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h</w:t>
            </w:r>
            <w:r w:rsidRPr="00E0037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334/</w:t>
            </w:r>
            <w:r w:rsidRPr="00675016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characteristics/</w:t>
            </w:r>
          </w:p>
        </w:tc>
        <w:tc>
          <w:tcPr>
            <w:tcW w:w="993" w:type="dxa"/>
            <w:vAlign w:val="center"/>
            <w:hideMark/>
          </w:tcPr>
          <w:p w:rsidR="00DB5817" w:rsidRPr="00D813C1" w:rsidRDefault="00753A11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12</w:t>
            </w:r>
          </w:p>
        </w:tc>
        <w:tc>
          <w:tcPr>
            <w:tcW w:w="1134" w:type="dxa"/>
            <w:vAlign w:val="center"/>
            <w:hideMark/>
          </w:tcPr>
          <w:p w:rsidR="00DB5817" w:rsidRPr="00D813C1" w:rsidRDefault="00753A11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39 999</w:t>
            </w:r>
          </w:p>
        </w:tc>
        <w:tc>
          <w:tcPr>
            <w:tcW w:w="1702" w:type="dxa"/>
            <w:vAlign w:val="center"/>
            <w:hideMark/>
          </w:tcPr>
          <w:p w:rsidR="00DB5817" w:rsidRPr="00D813C1" w:rsidRDefault="00EB5DFA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EB5DFA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4 479 888</w:t>
            </w:r>
          </w:p>
        </w:tc>
        <w:tc>
          <w:tcPr>
            <w:tcW w:w="2410" w:type="dxa"/>
            <w:vAlign w:val="center"/>
            <w:hideMark/>
          </w:tcPr>
          <w:p w:rsidR="00DB5817" w:rsidRPr="00C83725" w:rsidRDefault="00753A11" w:rsidP="00753A11">
            <w:pPr>
              <w:spacing w:line="360" w:lineRule="auto"/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27D1AC07" wp14:editId="31C14443">
                  <wp:extent cx="1353564" cy="1827530"/>
                  <wp:effectExtent l="0" t="0" r="0" b="127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60370" cy="18367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813C1" w:rsidRPr="00A71620" w:rsidTr="00675016">
        <w:trPr>
          <w:trHeight w:val="2253"/>
        </w:trPr>
        <w:tc>
          <w:tcPr>
            <w:tcW w:w="4678" w:type="dxa"/>
            <w:hideMark/>
          </w:tcPr>
          <w:p w:rsidR="0007504C" w:rsidRPr="0007504C" w:rsidRDefault="0007504C" w:rsidP="0007504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Клавиатура+мышь проводная Defender Dakota </w:t>
            </w:r>
          </w:p>
          <w:p w:rsidR="00DB5817" w:rsidRPr="0007504C" w:rsidRDefault="00DB5817" w:rsidP="0007504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DB5817" w:rsidRPr="0007504C" w:rsidRDefault="0007504C" w:rsidP="0007504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www.dns-shop.ru/product/f25123d179ae3330/klaviaturamys-provodnaa-defender-dakota-c-270-cernyj/</w:t>
            </w:r>
          </w:p>
        </w:tc>
        <w:tc>
          <w:tcPr>
            <w:tcW w:w="993" w:type="dxa"/>
            <w:vAlign w:val="center"/>
            <w:hideMark/>
          </w:tcPr>
          <w:p w:rsidR="00DB5817" w:rsidRPr="00D813C1" w:rsidRDefault="0007504C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20</w:t>
            </w:r>
          </w:p>
        </w:tc>
        <w:tc>
          <w:tcPr>
            <w:tcW w:w="1134" w:type="dxa"/>
            <w:vAlign w:val="center"/>
            <w:hideMark/>
          </w:tcPr>
          <w:p w:rsidR="00DB5817" w:rsidRPr="00D813C1" w:rsidRDefault="0007504C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799</w:t>
            </w:r>
          </w:p>
        </w:tc>
        <w:tc>
          <w:tcPr>
            <w:tcW w:w="1702" w:type="dxa"/>
            <w:vAlign w:val="center"/>
            <w:hideMark/>
          </w:tcPr>
          <w:p w:rsidR="00DB5817" w:rsidRPr="00D813C1" w:rsidRDefault="0007504C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95</w:t>
            </w:r>
            <w:r w:rsidR="00EB5DFA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880</w:t>
            </w:r>
          </w:p>
        </w:tc>
        <w:tc>
          <w:tcPr>
            <w:tcW w:w="2410" w:type="dxa"/>
            <w:vAlign w:val="center"/>
            <w:hideMark/>
          </w:tcPr>
          <w:p w:rsidR="00DB5817" w:rsidRPr="00A71620" w:rsidRDefault="0007504C" w:rsidP="0007504C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E648F43" wp14:editId="52D8DDC6">
                  <wp:extent cx="1483360" cy="694690"/>
                  <wp:effectExtent l="0" t="0" r="254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3360" cy="6946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7504C" w:rsidRPr="00A71620" w:rsidTr="00675016">
        <w:trPr>
          <w:trHeight w:val="2253"/>
        </w:trPr>
        <w:tc>
          <w:tcPr>
            <w:tcW w:w="4678" w:type="dxa"/>
          </w:tcPr>
          <w:p w:rsidR="00EB5DFA" w:rsidRPr="00675016" w:rsidRDefault="00EB5DFA" w:rsidP="00EB5DFA">
            <w:pP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</w:pPr>
            <w:r w:rsidRPr="00EB5DFA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Монитор</w:t>
            </w:r>
            <w:r w:rsidRPr="00675016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 xml:space="preserve"> HUAWEI MateView SE SSN-24</w:t>
            </w:r>
          </w:p>
          <w:p w:rsidR="0007504C" w:rsidRPr="00EB5DFA" w:rsidRDefault="0007504C" w:rsidP="0007504C">
            <w:pP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</w:pPr>
          </w:p>
          <w:p w:rsidR="0007504C" w:rsidRPr="00675016" w:rsidRDefault="00EB5DFA" w:rsidP="0007504C">
            <w:pP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</w:pPr>
            <w:r w:rsidRPr="00675016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https://www.mvideo.ru/products/monitor-huawei-mateview-se-ssn-24-53060683-30063630</w:t>
            </w:r>
          </w:p>
        </w:tc>
        <w:tc>
          <w:tcPr>
            <w:tcW w:w="993" w:type="dxa"/>
            <w:vAlign w:val="center"/>
          </w:tcPr>
          <w:p w:rsidR="0007504C" w:rsidRPr="00D813C1" w:rsidRDefault="00753A11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20</w:t>
            </w:r>
          </w:p>
        </w:tc>
        <w:tc>
          <w:tcPr>
            <w:tcW w:w="1134" w:type="dxa"/>
            <w:vAlign w:val="center"/>
          </w:tcPr>
          <w:p w:rsidR="0007504C" w:rsidRPr="00D813C1" w:rsidRDefault="00AE3995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0 499</w:t>
            </w:r>
          </w:p>
        </w:tc>
        <w:tc>
          <w:tcPr>
            <w:tcW w:w="1702" w:type="dxa"/>
            <w:vAlign w:val="center"/>
          </w:tcPr>
          <w:p w:rsidR="0007504C" w:rsidRPr="00D813C1" w:rsidRDefault="00AE3995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AE399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 259 880</w:t>
            </w:r>
          </w:p>
        </w:tc>
        <w:tc>
          <w:tcPr>
            <w:tcW w:w="2410" w:type="dxa"/>
            <w:vAlign w:val="center"/>
          </w:tcPr>
          <w:p w:rsidR="0007504C" w:rsidRDefault="00EB5DFA" w:rsidP="0007504C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4C0C600" wp14:editId="5278DC5E">
                  <wp:extent cx="1572260" cy="1233805"/>
                  <wp:effectExtent l="0" t="0" r="8890" b="4445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2260" cy="1233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7504C" w:rsidRPr="00A71620" w:rsidTr="00675016">
        <w:trPr>
          <w:trHeight w:val="706"/>
        </w:trPr>
        <w:tc>
          <w:tcPr>
            <w:tcW w:w="4678" w:type="dxa"/>
          </w:tcPr>
          <w:p w:rsidR="0007504C" w:rsidRDefault="00EB5DFA" w:rsidP="0007504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EB5DFA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МФУ лазерное Pantum M6607NW, ч/б, A4, черный</w:t>
            </w:r>
          </w:p>
          <w:p w:rsidR="00EB5DFA" w:rsidRDefault="00EB5DFA" w:rsidP="0007504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07504C" w:rsidRPr="0007504C" w:rsidRDefault="00EB5DFA" w:rsidP="0007504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EB5DFA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market.yandex.ru/product--mfu-lazernoe-pantum-m6607nw-ch-b-a4/13339192?cpc=ODcmxMp9ItqMdm-cL77FIq-2Sw7zCZfYS-gdL_Exd1B7PpWYDdNIvXC8czTzP8CRPVIoHqw-dJJY7ZGomclsINJW5308DPrRGwIE4SxYg04XkEGrUhWtlKu4yKJLhQysWZMfY-zVJNtOhe46q5643MLnDGQjyAjacemWlfPy8QU%2C&amp;sku=100542707390&amp;do-waremd5=yrV9eqfLjNGaRc50Vl_i2Q&amp;cpa=1&amp;nid=18072714</w:t>
            </w:r>
          </w:p>
        </w:tc>
        <w:tc>
          <w:tcPr>
            <w:tcW w:w="993" w:type="dxa"/>
            <w:vAlign w:val="center"/>
          </w:tcPr>
          <w:p w:rsidR="0007504C" w:rsidRPr="00D813C1" w:rsidRDefault="00675016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6</w:t>
            </w:r>
          </w:p>
        </w:tc>
        <w:tc>
          <w:tcPr>
            <w:tcW w:w="1134" w:type="dxa"/>
            <w:vAlign w:val="center"/>
          </w:tcPr>
          <w:p w:rsidR="0007504C" w:rsidRPr="00D813C1" w:rsidRDefault="00AE3995" w:rsidP="00AE3995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6 0</w:t>
            </w:r>
            <w:r w:rsidR="008A27C5"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9</w:t>
            </w:r>
          </w:p>
        </w:tc>
        <w:tc>
          <w:tcPr>
            <w:tcW w:w="1702" w:type="dxa"/>
            <w:vAlign w:val="center"/>
          </w:tcPr>
          <w:p w:rsidR="0007504C" w:rsidRPr="00D813C1" w:rsidRDefault="00AE3995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AE399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56 464</w:t>
            </w:r>
          </w:p>
        </w:tc>
        <w:tc>
          <w:tcPr>
            <w:tcW w:w="2410" w:type="dxa"/>
            <w:vAlign w:val="center"/>
          </w:tcPr>
          <w:p w:rsidR="0007504C" w:rsidRDefault="00EB5DFA" w:rsidP="0007504C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1AAF159" wp14:editId="15F985BA">
                  <wp:extent cx="1572260" cy="1173480"/>
                  <wp:effectExtent l="0" t="0" r="8890" b="762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2260" cy="1173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27C5" w:rsidRPr="00A71620" w:rsidTr="00675016">
        <w:trPr>
          <w:trHeight w:val="2531"/>
        </w:trPr>
        <w:tc>
          <w:tcPr>
            <w:tcW w:w="4678" w:type="dxa"/>
          </w:tcPr>
          <w:p w:rsidR="0090194A" w:rsidRDefault="0090194A" w:rsidP="0090194A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90194A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lastRenderedPageBreak/>
              <w:t>ИБП ИМПУЛЬС ЮНИОР 450 JN45101</w:t>
            </w:r>
          </w:p>
          <w:p w:rsidR="0090194A" w:rsidRPr="0090194A" w:rsidRDefault="0090194A" w:rsidP="0090194A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8A27C5" w:rsidRPr="0007504C" w:rsidRDefault="0090194A" w:rsidP="0007504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90194A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ibp-ural.ru/katalog-tovarov/aktsija/ibp-impuls-junior-450</w:t>
            </w:r>
          </w:p>
        </w:tc>
        <w:tc>
          <w:tcPr>
            <w:tcW w:w="993" w:type="dxa"/>
            <w:vAlign w:val="center"/>
          </w:tcPr>
          <w:p w:rsidR="008A27C5" w:rsidRPr="00D813C1" w:rsidRDefault="00753A11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12</w:t>
            </w:r>
          </w:p>
        </w:tc>
        <w:tc>
          <w:tcPr>
            <w:tcW w:w="1134" w:type="dxa"/>
            <w:vAlign w:val="center"/>
          </w:tcPr>
          <w:p w:rsidR="008A27C5" w:rsidRPr="00D813C1" w:rsidRDefault="0090194A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983</w:t>
            </w:r>
          </w:p>
        </w:tc>
        <w:tc>
          <w:tcPr>
            <w:tcW w:w="1702" w:type="dxa"/>
            <w:vAlign w:val="center"/>
          </w:tcPr>
          <w:p w:rsidR="008A27C5" w:rsidRPr="00D813C1" w:rsidRDefault="00EB5DFA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EB5DFA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334 096</w:t>
            </w:r>
          </w:p>
        </w:tc>
        <w:tc>
          <w:tcPr>
            <w:tcW w:w="2410" w:type="dxa"/>
            <w:vAlign w:val="center"/>
          </w:tcPr>
          <w:p w:rsidR="008A27C5" w:rsidRDefault="0090194A" w:rsidP="0007504C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08BF25D" wp14:editId="33DD9056">
                  <wp:extent cx="1483360" cy="1325880"/>
                  <wp:effectExtent l="0" t="0" r="2540" b="762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3360" cy="1325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813C1" w:rsidRPr="00944D0D" w:rsidTr="00675016">
        <w:tblPrEx>
          <w:tblLook w:val="01E0" w:firstRow="1" w:lastRow="1" w:firstColumn="1" w:lastColumn="1" w:noHBand="0" w:noVBand="0"/>
        </w:tblPrEx>
        <w:trPr>
          <w:trHeight w:val="426"/>
        </w:trPr>
        <w:tc>
          <w:tcPr>
            <w:tcW w:w="4678" w:type="dxa"/>
            <w:vAlign w:val="center"/>
          </w:tcPr>
          <w:p w:rsidR="008A27C5" w:rsidRPr="00944D0D" w:rsidRDefault="008A27C5" w:rsidP="00EB5DFA">
            <w:pPr>
              <w:rPr>
                <w:rFonts w:cs="Times New Roman"/>
                <w:sz w:val="22"/>
                <w:szCs w:val="24"/>
                <w:highlight w:val="yellow"/>
                <w:lang w:eastAsia="en-US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Итого:</w:t>
            </w:r>
          </w:p>
        </w:tc>
        <w:tc>
          <w:tcPr>
            <w:tcW w:w="993" w:type="dxa"/>
            <w:vAlign w:val="center"/>
          </w:tcPr>
          <w:p w:rsidR="008A27C5" w:rsidRPr="002A3BA0" w:rsidRDefault="008A27C5" w:rsidP="00EB5DFA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</w:tc>
        <w:tc>
          <w:tcPr>
            <w:tcW w:w="1134" w:type="dxa"/>
            <w:vAlign w:val="center"/>
          </w:tcPr>
          <w:p w:rsidR="008A27C5" w:rsidRPr="002A3BA0" w:rsidRDefault="008A27C5" w:rsidP="00EB5DFA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</w:tc>
        <w:tc>
          <w:tcPr>
            <w:tcW w:w="1702" w:type="dxa"/>
            <w:vAlign w:val="center"/>
          </w:tcPr>
          <w:p w:rsidR="008A27C5" w:rsidRPr="002A3BA0" w:rsidRDefault="00AE3995" w:rsidP="00EB5DFA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AE399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6 426 208</w:t>
            </w:r>
          </w:p>
        </w:tc>
        <w:tc>
          <w:tcPr>
            <w:tcW w:w="2410" w:type="dxa"/>
            <w:vAlign w:val="center"/>
          </w:tcPr>
          <w:p w:rsidR="008A27C5" w:rsidRPr="00944D0D" w:rsidRDefault="008A27C5" w:rsidP="00EB5DFA">
            <w:pPr>
              <w:rPr>
                <w:noProof/>
                <w:sz w:val="22"/>
              </w:rPr>
            </w:pPr>
          </w:p>
        </w:tc>
      </w:tr>
    </w:tbl>
    <w:p w:rsidR="00C91D37" w:rsidRDefault="00C91D37" w:rsidP="00F71907">
      <w:pPr>
        <w:spacing w:after="160" w:line="259" w:lineRule="auto"/>
        <w:rPr>
          <w:rFonts w:cs="Times New Roman"/>
        </w:rPr>
      </w:pPr>
    </w:p>
    <w:p w:rsidR="00753A11" w:rsidRDefault="00753A11" w:rsidP="00F71907">
      <w:pPr>
        <w:spacing w:after="160" w:line="259" w:lineRule="auto"/>
        <w:rPr>
          <w:rFonts w:cs="Times New Roman"/>
        </w:rPr>
      </w:pPr>
    </w:p>
    <w:p w:rsidR="00675016" w:rsidRDefault="00675016" w:rsidP="00675016">
      <w:pPr>
        <w:tabs>
          <w:tab w:val="left" w:pos="6104"/>
        </w:tabs>
        <w:rPr>
          <w:b/>
          <w:sz w:val="32"/>
          <w:szCs w:val="28"/>
        </w:rPr>
      </w:pPr>
      <w:r w:rsidRPr="00944D0D">
        <w:rPr>
          <w:rFonts w:cs="Times New Roman"/>
          <w:szCs w:val="24"/>
        </w:rPr>
        <w:t xml:space="preserve">Таблица </w:t>
      </w:r>
      <w:r w:rsidR="00AE3995">
        <w:rPr>
          <w:rFonts w:cs="Times New Roman"/>
          <w:szCs w:val="24"/>
        </w:rPr>
        <w:t>9.</w:t>
      </w:r>
      <w:r w:rsidRPr="00944D0D">
        <w:rPr>
          <w:rFonts w:cs="Times New Roman"/>
          <w:szCs w:val="24"/>
        </w:rPr>
        <w:t xml:space="preserve"> –</w:t>
      </w:r>
      <w:r>
        <w:rPr>
          <w:rFonts w:cs="Times New Roman"/>
          <w:szCs w:val="24"/>
        </w:rPr>
        <w:t xml:space="preserve"> Характеристики оборудования для сотрудников</w:t>
      </w:r>
    </w:p>
    <w:p w:rsidR="00753A11" w:rsidRDefault="00753A11" w:rsidP="00675016">
      <w:pPr>
        <w:tabs>
          <w:tab w:val="left" w:pos="6104"/>
        </w:tabs>
        <w:rPr>
          <w:rFonts w:cs="Times New Roman"/>
        </w:rPr>
      </w:pPr>
    </w:p>
    <w:tbl>
      <w:tblPr>
        <w:tblStyle w:val="a7"/>
        <w:tblW w:w="10768" w:type="dxa"/>
        <w:tblLook w:val="04A0" w:firstRow="1" w:lastRow="0" w:firstColumn="1" w:lastColumn="0" w:noHBand="0" w:noVBand="1"/>
      </w:tblPr>
      <w:tblGrid>
        <w:gridCol w:w="2830"/>
        <w:gridCol w:w="7938"/>
      </w:tblGrid>
      <w:tr w:rsidR="00753A11" w:rsidTr="00675016">
        <w:tc>
          <w:tcPr>
            <w:tcW w:w="2830" w:type="dxa"/>
          </w:tcPr>
          <w:p w:rsidR="00753A11" w:rsidRPr="00CD0B13" w:rsidRDefault="00753A11" w:rsidP="00753A1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Наименование</w:t>
            </w:r>
          </w:p>
        </w:tc>
        <w:tc>
          <w:tcPr>
            <w:tcW w:w="7938" w:type="dxa"/>
            <w:vAlign w:val="center"/>
          </w:tcPr>
          <w:p w:rsidR="00753A11" w:rsidRDefault="00753A11" w:rsidP="00753A11">
            <w:pPr>
              <w:jc w:val="center"/>
              <w:rPr>
                <w:noProof/>
              </w:rPr>
            </w:pPr>
            <w:r>
              <w:rPr>
                <w:noProof/>
              </w:rPr>
              <w:t>Характеристики</w:t>
            </w:r>
          </w:p>
        </w:tc>
      </w:tr>
      <w:tr w:rsidR="00753A11" w:rsidTr="00675016">
        <w:trPr>
          <w:trHeight w:val="2214"/>
        </w:trPr>
        <w:tc>
          <w:tcPr>
            <w:tcW w:w="2830" w:type="dxa"/>
          </w:tcPr>
          <w:p w:rsidR="00753A11" w:rsidRPr="00AE3995" w:rsidRDefault="00753A11" w:rsidP="00753A1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ПК</w:t>
            </w:r>
            <w:r w:rsidRPr="00AE399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DEXP</w:t>
            </w:r>
            <w:r w:rsidRPr="00AE399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Aquilon</w:t>
            </w:r>
            <w:r w:rsidRPr="00AE399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O</w:t>
            </w:r>
            <w:r w:rsidRPr="00AE399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73</w:t>
            </w:r>
          </w:p>
          <w:p w:rsidR="00753A11" w:rsidRDefault="00753A11" w:rsidP="00753A1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753A11" w:rsidRPr="00753A11" w:rsidRDefault="00753A11" w:rsidP="00753A11"/>
        </w:tc>
        <w:tc>
          <w:tcPr>
            <w:tcW w:w="7938" w:type="dxa"/>
            <w:vAlign w:val="center"/>
          </w:tcPr>
          <w:p w:rsidR="00753A11" w:rsidRPr="00EB5DFA" w:rsidRDefault="00753A11" w:rsidP="00753A1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CD0B13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Процессор</w:t>
            </w:r>
            <w:r w:rsidRPr="00EB5DFA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: </w:t>
            </w:r>
            <w:r w:rsidR="00EB5DFA" w:rsidRPr="00EB5DFA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Ryzen 5 5600G (6C, 12T, 3.9 GHz)</w:t>
            </w:r>
          </w:p>
          <w:p w:rsidR="00EB5DFA" w:rsidRPr="00EB5DFA" w:rsidRDefault="00EB5DFA" w:rsidP="00753A1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EB5DFA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Видеокарта: встроенная, AMD Radeon Graphics</w:t>
            </w:r>
          </w:p>
          <w:p w:rsidR="00753A11" w:rsidRPr="00EB5DFA" w:rsidRDefault="00EB5DFA" w:rsidP="00753A1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Оперативная п</w:t>
            </w:r>
            <w:r w:rsidR="00753A11" w:rsidRPr="00CD0B13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амять</w:t>
            </w:r>
            <w:r w:rsidR="00753A11" w:rsidRPr="00EB5DFA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: 16GB DDR4 RDIMM 2666MHz – 8 шт (128 Гб), 32 слота </w:t>
            </w:r>
          </w:p>
          <w:p w:rsidR="00EB5DFA" w:rsidRPr="00E00379" w:rsidRDefault="00EB5DFA" w:rsidP="00753A1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Накопители данных</w:t>
            </w:r>
            <w:r w:rsidR="00753A1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: 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500</w:t>
            </w:r>
            <w:r w:rsidRPr="00E00379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GB</w:t>
            </w:r>
            <w:r w:rsidRPr="00E00379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2.5” 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SATA</w:t>
            </w:r>
          </w:p>
          <w:p w:rsidR="00EB5DFA" w:rsidRPr="00E00379" w:rsidRDefault="00753A11" w:rsidP="00EB5DFA">
            <w:r w:rsidRPr="00EB5DFA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Сетевой адаптер: интегрированный Realtek 1 Гбит/с</w:t>
            </w:r>
          </w:p>
          <w:p w:rsidR="00753A11" w:rsidRPr="00E00379" w:rsidRDefault="00753A11" w:rsidP="00753A11"/>
        </w:tc>
      </w:tr>
      <w:tr w:rsidR="00753A11" w:rsidTr="00675016">
        <w:trPr>
          <w:trHeight w:val="1508"/>
        </w:trPr>
        <w:tc>
          <w:tcPr>
            <w:tcW w:w="2830" w:type="dxa"/>
          </w:tcPr>
          <w:p w:rsidR="00EB5DFA" w:rsidRPr="00EB5DFA" w:rsidRDefault="00EB5DFA" w:rsidP="00EB5DFA">
            <w:pP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</w:pPr>
            <w:r w:rsidRPr="00EB5DFA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Монитор</w:t>
            </w:r>
            <w:r w:rsidRPr="00EB5DFA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 xml:space="preserve"> HUAWEI MateView SE SSN-24</w:t>
            </w:r>
          </w:p>
          <w:p w:rsidR="00753A11" w:rsidRPr="00EB5DFA" w:rsidRDefault="00753A11" w:rsidP="00753A11">
            <w:pP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</w:pPr>
          </w:p>
        </w:tc>
        <w:tc>
          <w:tcPr>
            <w:tcW w:w="7938" w:type="dxa"/>
          </w:tcPr>
          <w:p w:rsidR="00753A11" w:rsidRPr="00EB5DFA" w:rsidRDefault="00EB5DFA" w:rsidP="00EB5DFA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Экран: 21.5</w:t>
            </w:r>
            <w:r w:rsidRPr="00EB5DFA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”</w:t>
            </w:r>
          </w:p>
          <w:p w:rsidR="00EB5DFA" w:rsidRPr="00EB5DFA" w:rsidRDefault="00EB5DFA" w:rsidP="00EB5DFA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Максимальное разрешение: </w:t>
            </w:r>
            <w:r w:rsidRPr="00EB5DFA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920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x</w:t>
            </w:r>
            <w:r w:rsidRPr="00EB5DFA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080</w:t>
            </w:r>
          </w:p>
          <w:p w:rsidR="00EB5DFA" w:rsidRDefault="00EB5DFA" w:rsidP="00EB5DFA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Частота обновления: 75 Гц</w:t>
            </w:r>
          </w:p>
          <w:p w:rsidR="00EB5DFA" w:rsidRDefault="00EB5DFA" w:rsidP="00EB5DFA">
            <w:pP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Тип матрицы: 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IPS</w:t>
            </w:r>
          </w:p>
          <w:p w:rsidR="00EB5DFA" w:rsidRPr="00EB5DFA" w:rsidRDefault="00EB5DFA" w:rsidP="00EB5DFA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</w:tc>
      </w:tr>
      <w:tr w:rsidR="00EB5DFA" w:rsidTr="00675016">
        <w:trPr>
          <w:trHeight w:val="2457"/>
        </w:trPr>
        <w:tc>
          <w:tcPr>
            <w:tcW w:w="2830" w:type="dxa"/>
          </w:tcPr>
          <w:p w:rsidR="00EB5DFA" w:rsidRPr="0007504C" w:rsidRDefault="00EB5DFA" w:rsidP="00EB5DFA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Принтер лазерный Pantum P2500NW</w:t>
            </w:r>
          </w:p>
          <w:p w:rsidR="00EB5DFA" w:rsidRPr="0007504C" w:rsidRDefault="00EB5DFA" w:rsidP="00EB5DFA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</w:tc>
        <w:tc>
          <w:tcPr>
            <w:tcW w:w="7938" w:type="dxa"/>
          </w:tcPr>
          <w:p w:rsidR="00EB5DFA" w:rsidRPr="00E00379" w:rsidRDefault="00EB5DFA" w:rsidP="00EB5DFA">
            <w:r w:rsidRPr="00E00379">
              <w:t xml:space="preserve">Функции: </w:t>
            </w:r>
            <w:r w:rsidR="00675016" w:rsidRPr="00E00379">
              <w:t>принтер, сканер, факс, копир, телефон</w:t>
            </w:r>
          </w:p>
          <w:p w:rsidR="00675016" w:rsidRPr="00E00379" w:rsidRDefault="00675016" w:rsidP="00EB5DFA">
            <w:r w:rsidRPr="00E00379">
              <w:t>Формат печати: А4</w:t>
            </w:r>
          </w:p>
          <w:p w:rsidR="00675016" w:rsidRPr="00E00379" w:rsidRDefault="00675016" w:rsidP="00EB5DFA">
            <w:r w:rsidRPr="00E00379">
              <w:t xml:space="preserve">Скорость печати – 22 стр/мин </w:t>
            </w:r>
          </w:p>
          <w:p w:rsidR="00675016" w:rsidRPr="00E00379" w:rsidRDefault="00675016" w:rsidP="00EB5DFA">
            <w:r w:rsidRPr="00E00379">
              <w:t xml:space="preserve">Память факса – 650 страниц </w:t>
            </w:r>
          </w:p>
          <w:p w:rsidR="00675016" w:rsidRPr="00E00379" w:rsidRDefault="00675016" w:rsidP="00675016">
            <w:r w:rsidRPr="00675016">
              <w:rPr>
                <w:lang w:val="en-US"/>
              </w:rPr>
              <w:t>PC</w:t>
            </w:r>
            <w:r w:rsidRPr="00E00379">
              <w:t xml:space="preserve"> </w:t>
            </w:r>
            <w:r w:rsidRPr="00675016">
              <w:rPr>
                <w:lang w:val="en-US"/>
              </w:rPr>
              <w:t>Fax</w:t>
            </w:r>
            <w:r w:rsidRPr="00E00379">
              <w:t xml:space="preserve"> – есть </w:t>
            </w:r>
          </w:p>
          <w:p w:rsidR="00675016" w:rsidRPr="00675016" w:rsidRDefault="00675016" w:rsidP="00675016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E00379">
              <w:t xml:space="preserve">Интерфейсы: Интерфейсы – </w:t>
            </w:r>
            <w:r w:rsidRPr="00675016">
              <w:rPr>
                <w:lang w:val="en-US"/>
              </w:rPr>
              <w:t>Ethernet</w:t>
            </w:r>
            <w:r w:rsidRPr="00E00379">
              <w:t xml:space="preserve"> (</w:t>
            </w:r>
            <w:r w:rsidRPr="00675016">
              <w:rPr>
                <w:lang w:val="en-US"/>
              </w:rPr>
              <w:t>RJ</w:t>
            </w:r>
            <w:r w:rsidRPr="00E00379">
              <w:t xml:space="preserve">-45), </w:t>
            </w:r>
            <w:r w:rsidRPr="00675016">
              <w:rPr>
                <w:lang w:val="en-US"/>
              </w:rPr>
              <w:t>Wi</w:t>
            </w:r>
            <w:r w:rsidRPr="00E00379">
              <w:t>-</w:t>
            </w:r>
            <w:r w:rsidRPr="00675016">
              <w:rPr>
                <w:lang w:val="en-US"/>
              </w:rPr>
              <w:t>Fi</w:t>
            </w:r>
            <w:r w:rsidRPr="00E00379">
              <w:t>, 802.11</w:t>
            </w:r>
            <w:r w:rsidRPr="00675016">
              <w:rPr>
                <w:lang w:val="en-US"/>
              </w:rPr>
              <w:t>n</w:t>
            </w:r>
            <w:r w:rsidRPr="00E00379">
              <w:t xml:space="preserve">, </w:t>
            </w:r>
            <w:r w:rsidRPr="00675016">
              <w:rPr>
                <w:lang w:val="en-US"/>
              </w:rPr>
              <w:t>USB</w:t>
            </w:r>
            <w:r w:rsidRPr="00E00379">
              <w:t xml:space="preserve"> 2.0 Веб-интерфейс - есть</w:t>
            </w:r>
          </w:p>
        </w:tc>
      </w:tr>
      <w:tr w:rsidR="00675016" w:rsidTr="00675016">
        <w:trPr>
          <w:trHeight w:val="2457"/>
        </w:trPr>
        <w:tc>
          <w:tcPr>
            <w:tcW w:w="2830" w:type="dxa"/>
          </w:tcPr>
          <w:p w:rsidR="00675016" w:rsidRDefault="00675016" w:rsidP="00675016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90194A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ИБП ИМПУЛЬС ЮНИОР 450 JN45101</w:t>
            </w:r>
          </w:p>
          <w:p w:rsidR="00675016" w:rsidRPr="0007504C" w:rsidRDefault="00675016" w:rsidP="00EB5DFA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</w:tc>
        <w:tc>
          <w:tcPr>
            <w:tcW w:w="7938" w:type="dxa"/>
          </w:tcPr>
          <w:p w:rsidR="00675016" w:rsidRDefault="00675016" w:rsidP="00675016">
            <w:r>
              <w:t>Мощность</w:t>
            </w:r>
            <w:r w:rsidRPr="00675016">
              <w:t>:</w:t>
            </w:r>
            <w:r>
              <w:t xml:space="preserve"> </w:t>
            </w:r>
            <w:r w:rsidRPr="00675016">
              <w:t>23</w:t>
            </w:r>
            <w:r>
              <w:t>0 Вт</w:t>
            </w:r>
          </w:p>
          <w:p w:rsidR="00675016" w:rsidRDefault="00675016" w:rsidP="00675016">
            <w:r>
              <w:t>Батареи: встроенные</w:t>
            </w:r>
          </w:p>
          <w:p w:rsidR="00675016" w:rsidRDefault="007719FC" w:rsidP="00675016">
            <w:r>
              <w:t>Напряжение батареи:</w:t>
            </w:r>
            <w:r w:rsidR="00675016">
              <w:t xml:space="preserve"> 12 В</w:t>
            </w:r>
          </w:p>
          <w:p w:rsidR="00675016" w:rsidRDefault="00675016" w:rsidP="00675016">
            <w:r>
              <w:t xml:space="preserve">Диапазон </w:t>
            </w:r>
            <w:r w:rsidR="007719FC">
              <w:t>напряжений на входе: 165-190</w:t>
            </w:r>
            <w:r>
              <w:t xml:space="preserve"> В</w:t>
            </w:r>
          </w:p>
          <w:p w:rsidR="00675016" w:rsidRDefault="007719FC" w:rsidP="007719FC">
            <w:r>
              <w:t>Способ установки: напольный</w:t>
            </w:r>
          </w:p>
          <w:p w:rsidR="00675016" w:rsidRDefault="007719FC" w:rsidP="00675016">
            <w:r>
              <w:t xml:space="preserve">Ёмкость </w:t>
            </w:r>
            <w:r w:rsidR="00675016">
              <w:t>аккумулятор</w:t>
            </w:r>
            <w:r>
              <w:t>а: 4,5</w:t>
            </w:r>
            <w:r w:rsidR="00675016">
              <w:t xml:space="preserve"> А*ч </w:t>
            </w:r>
          </w:p>
          <w:p w:rsidR="00675016" w:rsidRPr="00675016" w:rsidRDefault="007719FC" w:rsidP="007719FC">
            <w:r>
              <w:t>Время переключения на батареи:</w:t>
            </w:r>
            <w:r w:rsidR="00675016">
              <w:t xml:space="preserve"> </w:t>
            </w:r>
            <w:r>
              <w:t>4</w:t>
            </w:r>
            <w:r w:rsidR="00675016">
              <w:t xml:space="preserve"> мс</w:t>
            </w:r>
          </w:p>
        </w:tc>
      </w:tr>
    </w:tbl>
    <w:p w:rsidR="00C825E1" w:rsidRDefault="00C825E1" w:rsidP="00F71907">
      <w:pPr>
        <w:spacing w:after="160" w:line="259" w:lineRule="auto"/>
        <w:rPr>
          <w:rFonts w:cs="Times New Roman"/>
        </w:rPr>
      </w:pPr>
    </w:p>
    <w:p w:rsidR="00675016" w:rsidRDefault="00675016">
      <w:pPr>
        <w:spacing w:after="160" w:line="259" w:lineRule="auto"/>
        <w:rPr>
          <w:rFonts w:cs="Times New Roman"/>
        </w:rPr>
      </w:pPr>
      <w:r>
        <w:rPr>
          <w:rFonts w:cs="Times New Roman"/>
        </w:rPr>
        <w:br w:type="page"/>
      </w:r>
    </w:p>
    <w:p w:rsidR="0090194A" w:rsidRDefault="00B63751" w:rsidP="00B63751">
      <w:pPr>
        <w:tabs>
          <w:tab w:val="left" w:pos="6104"/>
        </w:tabs>
        <w:rPr>
          <w:b/>
          <w:sz w:val="32"/>
          <w:szCs w:val="28"/>
        </w:rPr>
      </w:pPr>
      <w:r w:rsidRPr="00944D0D">
        <w:rPr>
          <w:rFonts w:cs="Times New Roman"/>
          <w:szCs w:val="24"/>
        </w:rPr>
        <w:lastRenderedPageBreak/>
        <w:t xml:space="preserve">Таблица </w:t>
      </w:r>
      <w:r>
        <w:rPr>
          <w:rFonts w:cs="Times New Roman"/>
          <w:szCs w:val="24"/>
        </w:rPr>
        <w:t>1</w:t>
      </w:r>
      <w:r w:rsidR="00AE3995">
        <w:rPr>
          <w:rFonts w:cs="Times New Roman"/>
          <w:szCs w:val="24"/>
        </w:rPr>
        <w:t>0.</w:t>
      </w:r>
      <w:r w:rsidRPr="00944D0D">
        <w:rPr>
          <w:rFonts w:cs="Times New Roman"/>
          <w:szCs w:val="24"/>
        </w:rPr>
        <w:t xml:space="preserve"> –</w:t>
      </w:r>
      <w:r>
        <w:rPr>
          <w:rFonts w:cs="Times New Roman"/>
          <w:szCs w:val="24"/>
        </w:rPr>
        <w:t xml:space="preserve"> Сетевое оборудование</w:t>
      </w:r>
    </w:p>
    <w:p w:rsidR="00B63751" w:rsidRPr="00B63751" w:rsidRDefault="00B63751" w:rsidP="00B63751">
      <w:pPr>
        <w:tabs>
          <w:tab w:val="left" w:pos="6104"/>
        </w:tabs>
        <w:rPr>
          <w:b/>
          <w:sz w:val="32"/>
          <w:szCs w:val="28"/>
        </w:rPr>
      </w:pPr>
    </w:p>
    <w:tbl>
      <w:tblPr>
        <w:tblW w:w="1091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111"/>
        <w:gridCol w:w="1701"/>
        <w:gridCol w:w="992"/>
        <w:gridCol w:w="1541"/>
        <w:gridCol w:w="2570"/>
      </w:tblGrid>
      <w:tr w:rsidR="0090194A" w:rsidRPr="00426AD6" w:rsidTr="0090194A">
        <w:trPr>
          <w:trHeight w:val="732"/>
        </w:trPr>
        <w:tc>
          <w:tcPr>
            <w:tcW w:w="4111" w:type="dxa"/>
            <w:shd w:val="clear" w:color="auto" w:fill="auto"/>
            <w:hideMark/>
          </w:tcPr>
          <w:p w:rsidR="0090194A" w:rsidRPr="00A71620" w:rsidRDefault="0090194A" w:rsidP="0090194A">
            <w:pPr>
              <w:rPr>
                <w:rFonts w:cs="Times New Roman"/>
                <w:bCs w:val="0"/>
                <w:color w:val="000000"/>
                <w:szCs w:val="28"/>
              </w:rPr>
            </w:pPr>
            <w:r w:rsidRPr="00A71620">
              <w:rPr>
                <w:rFonts w:cs="Times New Roman"/>
                <w:bCs w:val="0"/>
                <w:color w:val="000000"/>
                <w:szCs w:val="28"/>
              </w:rPr>
              <w:t>Название</w:t>
            </w:r>
          </w:p>
        </w:tc>
        <w:tc>
          <w:tcPr>
            <w:tcW w:w="1701" w:type="dxa"/>
            <w:shd w:val="clear" w:color="auto" w:fill="auto"/>
            <w:hideMark/>
          </w:tcPr>
          <w:p w:rsidR="0090194A" w:rsidRPr="002A3BA0" w:rsidRDefault="0090194A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Количество</w:t>
            </w:r>
          </w:p>
        </w:tc>
        <w:tc>
          <w:tcPr>
            <w:tcW w:w="992" w:type="dxa"/>
            <w:shd w:val="clear" w:color="auto" w:fill="auto"/>
            <w:hideMark/>
          </w:tcPr>
          <w:p w:rsidR="0090194A" w:rsidRPr="002A3BA0" w:rsidRDefault="0090194A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Цена</w:t>
            </w:r>
          </w:p>
        </w:tc>
        <w:tc>
          <w:tcPr>
            <w:tcW w:w="1541" w:type="dxa"/>
            <w:shd w:val="clear" w:color="auto" w:fill="auto"/>
            <w:hideMark/>
          </w:tcPr>
          <w:p w:rsidR="0090194A" w:rsidRPr="002A3BA0" w:rsidRDefault="0090194A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Стоимость</w:t>
            </w:r>
          </w:p>
        </w:tc>
        <w:tc>
          <w:tcPr>
            <w:tcW w:w="2570" w:type="dxa"/>
            <w:shd w:val="clear" w:color="auto" w:fill="auto"/>
            <w:hideMark/>
          </w:tcPr>
          <w:p w:rsidR="0090194A" w:rsidRPr="00A71620" w:rsidRDefault="0090194A" w:rsidP="002A3BA0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944D0D">
              <w:rPr>
                <w:rFonts w:cs="Times New Roman"/>
                <w:szCs w:val="24"/>
                <w:lang w:eastAsia="en-US"/>
              </w:rPr>
              <w:t>Вид</w:t>
            </w:r>
          </w:p>
        </w:tc>
      </w:tr>
      <w:tr w:rsidR="0090194A" w:rsidRPr="008B307B" w:rsidTr="0051686B">
        <w:trPr>
          <w:trHeight w:val="2892"/>
        </w:trPr>
        <w:tc>
          <w:tcPr>
            <w:tcW w:w="4111" w:type="dxa"/>
            <w:shd w:val="clear" w:color="auto" w:fill="auto"/>
            <w:hideMark/>
          </w:tcPr>
          <w:p w:rsidR="003B3B7F" w:rsidRPr="003B3B7F" w:rsidRDefault="003B3B7F" w:rsidP="0051686B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3B3B7F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Коммутационная панель SNR, 19" неэкранированная, 2U, 48 портов, cat.6, горизонтальная заделка</w:t>
            </w:r>
          </w:p>
          <w:p w:rsidR="0090194A" w:rsidRDefault="0090194A" w:rsidP="0051686B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3B3B7F" w:rsidRPr="0090194A" w:rsidRDefault="003B3B7F" w:rsidP="0051686B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3B3B7F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shop.nag.ru/catalog/02557.komponenty-strukturirovannyh-kabelnyh-sistem-sks/24753.patch-paneli-kommutatsionnye/27056.snr-ud-2u48-6-h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:rsidR="0090194A" w:rsidRPr="00D813C1" w:rsidRDefault="0090194A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</w:t>
            </w:r>
            <w:r w:rsidR="00572A6E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90194A" w:rsidRPr="00D813C1" w:rsidRDefault="003B3B7F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751</w:t>
            </w:r>
          </w:p>
        </w:tc>
        <w:tc>
          <w:tcPr>
            <w:tcW w:w="1541" w:type="dxa"/>
            <w:shd w:val="clear" w:color="auto" w:fill="auto"/>
            <w:vAlign w:val="center"/>
            <w:hideMark/>
          </w:tcPr>
          <w:p w:rsidR="0090194A" w:rsidRPr="00D813C1" w:rsidRDefault="00980449" w:rsidP="00572A6E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980449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3</w:t>
            </w:r>
            <w:r w:rsidR="00572A6E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5</w:t>
            </w:r>
            <w:r w:rsidRPr="00980449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 </w:t>
            </w:r>
            <w:r w:rsidR="00572A6E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763</w:t>
            </w:r>
          </w:p>
        </w:tc>
        <w:tc>
          <w:tcPr>
            <w:tcW w:w="2570" w:type="dxa"/>
            <w:shd w:val="clear" w:color="auto" w:fill="auto"/>
            <w:vAlign w:val="center"/>
            <w:hideMark/>
          </w:tcPr>
          <w:p w:rsidR="0090194A" w:rsidRPr="0090194A" w:rsidRDefault="00D86B39" w:rsidP="00B63751">
            <w:pPr>
              <w:jc w:val="center"/>
              <w:rPr>
                <w:rFonts w:cs="Times New Roman"/>
                <w:bCs w:val="0"/>
                <w:color w:val="000000"/>
                <w:szCs w:val="28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55F6EFB5" wp14:editId="7D56E2FE">
                  <wp:extent cx="1494790" cy="820420"/>
                  <wp:effectExtent l="0" t="0" r="0" b="0"/>
                  <wp:docPr id="73" name="Рисунок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6295" cy="8212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0194A" w:rsidRPr="003E026E" w:rsidTr="0051686B">
        <w:trPr>
          <w:trHeight w:val="2892"/>
        </w:trPr>
        <w:tc>
          <w:tcPr>
            <w:tcW w:w="4111" w:type="dxa"/>
            <w:shd w:val="clear" w:color="auto" w:fill="auto"/>
          </w:tcPr>
          <w:p w:rsidR="00907C2C" w:rsidRPr="00907C2C" w:rsidRDefault="00907C2C" w:rsidP="0051686B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907C2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TP-Link TL-SG3452X JetStream 48-портовый гигабитный управляемый коммутатор уровня 2+ с четырьмя слотами SFP+ 10 Гбит / с</w:t>
            </w:r>
          </w:p>
          <w:p w:rsidR="00907C2C" w:rsidRDefault="00907C2C" w:rsidP="0051686B"/>
          <w:p w:rsidR="00907C2C" w:rsidRPr="00907C2C" w:rsidRDefault="00907C2C" w:rsidP="0051686B">
            <w:r w:rsidRPr="00907C2C">
              <w:t>https://www.oldi.ru/catalog/element/02001994/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90194A" w:rsidRPr="00D813C1" w:rsidRDefault="0090194A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</w:t>
            </w:r>
            <w:r w:rsidR="00572A6E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0194A" w:rsidRPr="00D813C1" w:rsidRDefault="00907C2C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36490</w:t>
            </w:r>
          </w:p>
        </w:tc>
        <w:tc>
          <w:tcPr>
            <w:tcW w:w="1541" w:type="dxa"/>
            <w:shd w:val="clear" w:color="auto" w:fill="auto"/>
            <w:vAlign w:val="center"/>
          </w:tcPr>
          <w:p w:rsidR="0090194A" w:rsidRPr="00572A6E" w:rsidRDefault="00572A6E" w:rsidP="00572A6E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474</w:t>
            </w:r>
            <w:r w:rsidR="00980449" w:rsidRPr="00980449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 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370</w:t>
            </w:r>
          </w:p>
        </w:tc>
        <w:tc>
          <w:tcPr>
            <w:tcW w:w="2570" w:type="dxa"/>
            <w:shd w:val="clear" w:color="auto" w:fill="auto"/>
            <w:vAlign w:val="center"/>
          </w:tcPr>
          <w:p w:rsidR="0090194A" w:rsidRPr="00DF54FC" w:rsidRDefault="00D86B39" w:rsidP="0090194A">
            <w:pPr>
              <w:rPr>
                <w:rFonts w:cs="Times New Roman"/>
                <w:bCs w:val="0"/>
                <w:color w:val="000000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94F2E3A" wp14:editId="3DAD159A">
                  <wp:extent cx="1494790" cy="507365"/>
                  <wp:effectExtent l="0" t="0" r="0" b="6985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4790" cy="5073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0194A" w:rsidRPr="0090194A" w:rsidTr="0051686B">
        <w:trPr>
          <w:trHeight w:val="1452"/>
        </w:trPr>
        <w:tc>
          <w:tcPr>
            <w:tcW w:w="4111" w:type="dxa"/>
            <w:shd w:val="clear" w:color="auto" w:fill="auto"/>
            <w:hideMark/>
          </w:tcPr>
          <w:p w:rsidR="00D86B39" w:rsidRDefault="00D86B39" w:rsidP="0051686B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6B39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S3910-24TS, 24-портовый коммутатор</w:t>
            </w:r>
            <w:r w:rsidR="007719F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доступа</w:t>
            </w:r>
            <w:r w:rsidRPr="00D86B39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Gigabit Ethernet L2+, 24 x Gigabit RJ45, с 4 восходящими каналами SFP+ 10Gb, стекируемый коммутатор, чип Broadcom</w:t>
            </w:r>
          </w:p>
          <w:p w:rsidR="00D86B39" w:rsidRDefault="00D86B39" w:rsidP="0051686B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D86B39" w:rsidRPr="0090194A" w:rsidRDefault="00D86B39" w:rsidP="0051686B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6B39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www.fs.com/ru/products/108712.html?attribute=13363&amp;id=570228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:rsidR="0090194A" w:rsidRPr="00D813C1" w:rsidRDefault="0090194A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90194A" w:rsidRPr="00D813C1" w:rsidRDefault="00D86B39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55368</w:t>
            </w:r>
          </w:p>
        </w:tc>
        <w:tc>
          <w:tcPr>
            <w:tcW w:w="1541" w:type="dxa"/>
            <w:shd w:val="clear" w:color="auto" w:fill="auto"/>
            <w:vAlign w:val="center"/>
            <w:hideMark/>
          </w:tcPr>
          <w:p w:rsidR="0090194A" w:rsidRPr="00D813C1" w:rsidRDefault="00D86B39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10</w:t>
            </w:r>
            <w:r w:rsidR="00171BB8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736</w:t>
            </w:r>
          </w:p>
        </w:tc>
        <w:tc>
          <w:tcPr>
            <w:tcW w:w="2570" w:type="dxa"/>
            <w:shd w:val="clear" w:color="auto" w:fill="auto"/>
            <w:vAlign w:val="center"/>
            <w:hideMark/>
          </w:tcPr>
          <w:p w:rsidR="0090194A" w:rsidRPr="0090194A" w:rsidRDefault="00D86B39" w:rsidP="00B63751">
            <w:pPr>
              <w:jc w:val="both"/>
              <w:rPr>
                <w:rFonts w:cs="Times New Roman"/>
                <w:bCs w:val="0"/>
                <w:color w:val="000000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34228711" wp14:editId="2BA47403">
                  <wp:extent cx="1494790" cy="736600"/>
                  <wp:effectExtent l="0" t="0" r="0" b="6350"/>
                  <wp:docPr id="78" name="Рисунок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4790" cy="736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0194A" w:rsidRPr="002A7BCC" w:rsidTr="0051686B">
        <w:trPr>
          <w:trHeight w:val="3252"/>
        </w:trPr>
        <w:tc>
          <w:tcPr>
            <w:tcW w:w="4111" w:type="dxa"/>
            <w:shd w:val="clear" w:color="auto" w:fill="auto"/>
            <w:hideMark/>
          </w:tcPr>
          <w:p w:rsidR="002D0997" w:rsidRPr="002D0997" w:rsidRDefault="002D0997" w:rsidP="0051686B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D0997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Модуль SFP+</w:t>
            </w:r>
            <w:r w:rsid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="002A3BA0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LR</w:t>
            </w:r>
            <w:r w:rsidR="002A3BA0"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/</w:t>
            </w:r>
            <w:r w:rsidR="002A3BA0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LW</w:t>
            </w:r>
            <w:r w:rsid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, дальность до 2км</w:t>
            </w:r>
            <w:r w:rsidRPr="002D0997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, 1</w:t>
            </w:r>
            <w:r w:rsid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31</w:t>
            </w:r>
            <w:r w:rsidRPr="002D0997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0нм</w:t>
            </w:r>
          </w:p>
          <w:p w:rsidR="0090194A" w:rsidRDefault="0090194A" w:rsidP="0051686B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2A7BCC" w:rsidRPr="00171BB8" w:rsidRDefault="00171BB8" w:rsidP="0051686B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171BB8">
              <w:rPr>
                <w:rFonts w:cs="Times New Roman"/>
                <w:bCs w:val="0"/>
                <w:color w:val="000000"/>
                <w:szCs w:val="28"/>
                <w:lang w:val="en-US"/>
              </w:rPr>
              <w:t>https</w:t>
            </w:r>
            <w:r w:rsidRPr="00171BB8">
              <w:rPr>
                <w:rFonts w:cs="Times New Roman"/>
                <w:bCs w:val="0"/>
                <w:color w:val="000000"/>
                <w:szCs w:val="28"/>
              </w:rPr>
              <w:t>://</w:t>
            </w:r>
            <w:r w:rsidRPr="00171BB8">
              <w:rPr>
                <w:rFonts w:cs="Times New Roman"/>
                <w:bCs w:val="0"/>
                <w:color w:val="000000"/>
                <w:szCs w:val="28"/>
                <w:lang w:val="en-US"/>
              </w:rPr>
              <w:t>shop</w:t>
            </w:r>
            <w:r w:rsidRPr="00171BB8">
              <w:rPr>
                <w:rFonts w:cs="Times New Roman"/>
                <w:bCs w:val="0"/>
                <w:color w:val="000000"/>
                <w:szCs w:val="28"/>
              </w:rPr>
              <w:t>.</w:t>
            </w:r>
            <w:r w:rsidRPr="00171BB8">
              <w:rPr>
                <w:rFonts w:cs="Times New Roman"/>
                <w:bCs w:val="0"/>
                <w:color w:val="000000"/>
                <w:szCs w:val="28"/>
                <w:lang w:val="en-US"/>
              </w:rPr>
              <w:t>nag</w:t>
            </w:r>
            <w:r w:rsidRPr="00171BB8">
              <w:rPr>
                <w:rFonts w:cs="Times New Roman"/>
                <w:bCs w:val="0"/>
                <w:color w:val="000000"/>
                <w:szCs w:val="28"/>
              </w:rPr>
              <w:t>.</w:t>
            </w:r>
            <w:r w:rsidRPr="00171BB8">
              <w:rPr>
                <w:rFonts w:cs="Times New Roman"/>
                <w:bCs w:val="0"/>
                <w:color w:val="000000"/>
                <w:szCs w:val="28"/>
                <w:lang w:val="en-US"/>
              </w:rPr>
              <w:t>ru</w:t>
            </w:r>
            <w:r w:rsidRPr="00171BB8">
              <w:rPr>
                <w:rFonts w:cs="Times New Roman"/>
                <w:bCs w:val="0"/>
                <w:color w:val="000000"/>
                <w:szCs w:val="28"/>
              </w:rPr>
              <w:t>/</w:t>
            </w:r>
            <w:r w:rsidRPr="00171BB8">
              <w:rPr>
                <w:rFonts w:cs="Times New Roman"/>
                <w:bCs w:val="0"/>
                <w:color w:val="000000"/>
                <w:szCs w:val="28"/>
                <w:lang w:val="en-US"/>
              </w:rPr>
              <w:t>catalog</w:t>
            </w:r>
            <w:r w:rsidRPr="00171BB8">
              <w:rPr>
                <w:rFonts w:cs="Times New Roman"/>
                <w:bCs w:val="0"/>
                <w:color w:val="000000"/>
                <w:szCs w:val="28"/>
              </w:rPr>
              <w:t>/01891.</w:t>
            </w:r>
            <w:r w:rsidRPr="00171BB8">
              <w:rPr>
                <w:rFonts w:cs="Times New Roman"/>
                <w:bCs w:val="0"/>
                <w:color w:val="000000"/>
                <w:szCs w:val="28"/>
                <w:lang w:val="en-US"/>
              </w:rPr>
              <w:t>moduli</w:t>
            </w:r>
            <w:r w:rsidRPr="00171BB8">
              <w:rPr>
                <w:rFonts w:cs="Times New Roman"/>
                <w:bCs w:val="0"/>
                <w:color w:val="000000"/>
                <w:szCs w:val="28"/>
              </w:rPr>
              <w:t>-</w:t>
            </w:r>
            <w:r w:rsidRPr="00171BB8">
              <w:rPr>
                <w:rFonts w:cs="Times New Roman"/>
                <w:bCs w:val="0"/>
                <w:color w:val="000000"/>
                <w:szCs w:val="28"/>
                <w:lang w:val="en-US"/>
              </w:rPr>
              <w:t>sfp</w:t>
            </w:r>
            <w:r w:rsidRPr="00171BB8">
              <w:rPr>
                <w:rFonts w:cs="Times New Roman"/>
                <w:bCs w:val="0"/>
                <w:color w:val="000000"/>
                <w:szCs w:val="28"/>
              </w:rPr>
              <w:t>/07576.</w:t>
            </w:r>
            <w:r w:rsidRPr="00171BB8">
              <w:rPr>
                <w:rFonts w:cs="Times New Roman"/>
                <w:bCs w:val="0"/>
                <w:color w:val="000000"/>
                <w:szCs w:val="28"/>
                <w:lang w:val="en-US"/>
              </w:rPr>
              <w:t>snr</w:t>
            </w:r>
            <w:r w:rsidRPr="00171BB8">
              <w:rPr>
                <w:rFonts w:cs="Times New Roman"/>
                <w:bCs w:val="0"/>
                <w:color w:val="000000"/>
                <w:szCs w:val="28"/>
              </w:rPr>
              <w:t>-</w:t>
            </w:r>
            <w:r w:rsidRPr="00171BB8">
              <w:rPr>
                <w:rFonts w:cs="Times New Roman"/>
                <w:bCs w:val="0"/>
                <w:color w:val="000000"/>
                <w:szCs w:val="28"/>
                <w:lang w:val="en-US"/>
              </w:rPr>
              <w:t>sfplr</w:t>
            </w:r>
            <w:r w:rsidRPr="00171BB8">
              <w:rPr>
                <w:rFonts w:cs="Times New Roman"/>
                <w:bCs w:val="0"/>
                <w:color w:val="000000"/>
                <w:szCs w:val="28"/>
              </w:rPr>
              <w:t>-2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:rsidR="0090194A" w:rsidRPr="00D813C1" w:rsidRDefault="0038077B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8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90194A" w:rsidRPr="00D813C1" w:rsidRDefault="00171BB8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223</w:t>
            </w:r>
          </w:p>
        </w:tc>
        <w:tc>
          <w:tcPr>
            <w:tcW w:w="1541" w:type="dxa"/>
            <w:shd w:val="clear" w:color="auto" w:fill="auto"/>
            <w:vAlign w:val="center"/>
            <w:hideMark/>
          </w:tcPr>
          <w:p w:rsidR="0090194A" w:rsidRPr="00D813C1" w:rsidRDefault="00171BB8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9 784</w:t>
            </w:r>
          </w:p>
        </w:tc>
        <w:tc>
          <w:tcPr>
            <w:tcW w:w="2570" w:type="dxa"/>
            <w:shd w:val="clear" w:color="auto" w:fill="auto"/>
            <w:vAlign w:val="center"/>
            <w:hideMark/>
          </w:tcPr>
          <w:p w:rsidR="0090194A" w:rsidRPr="002A7BCC" w:rsidRDefault="00171BB8" w:rsidP="0090194A">
            <w:pPr>
              <w:rPr>
                <w:rFonts w:cs="Times New Roman"/>
                <w:bCs w:val="0"/>
                <w:color w:val="000000"/>
                <w:szCs w:val="28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5F0372F3" wp14:editId="225DC8A5">
                  <wp:extent cx="1494790" cy="1191260"/>
                  <wp:effectExtent l="0" t="0" r="0" b="889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4790" cy="11912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0194A" w:rsidRPr="00D813C1" w:rsidTr="0090194A">
        <w:trPr>
          <w:trHeight w:val="1840"/>
        </w:trPr>
        <w:tc>
          <w:tcPr>
            <w:tcW w:w="4111" w:type="dxa"/>
            <w:shd w:val="clear" w:color="auto" w:fill="auto"/>
            <w:vAlign w:val="center"/>
          </w:tcPr>
          <w:p w:rsidR="0090194A" w:rsidRDefault="00D813C1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lastRenderedPageBreak/>
              <w:t>Оптический кросс высокой плотности FHD 1U для монтажа в стойку, вмещает до 4 кассет или панелей FHD, 144 волокна (LC)</w:t>
            </w:r>
          </w:p>
          <w:p w:rsidR="0051686B" w:rsidRDefault="0051686B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D813C1" w:rsidRPr="0090194A" w:rsidRDefault="00D813C1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www.fs.com/ru/products/70361.html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90194A" w:rsidRPr="00D813C1" w:rsidRDefault="0090194A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0194A" w:rsidRPr="00D813C1" w:rsidRDefault="00D813C1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1448</w:t>
            </w:r>
          </w:p>
        </w:tc>
        <w:tc>
          <w:tcPr>
            <w:tcW w:w="1541" w:type="dxa"/>
            <w:shd w:val="clear" w:color="auto" w:fill="auto"/>
            <w:vAlign w:val="center"/>
          </w:tcPr>
          <w:p w:rsidR="0090194A" w:rsidRPr="00D813C1" w:rsidRDefault="00D813C1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2</w:t>
            </w:r>
            <w:r w:rsidR="00171BB8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896</w:t>
            </w:r>
          </w:p>
        </w:tc>
        <w:tc>
          <w:tcPr>
            <w:tcW w:w="2570" w:type="dxa"/>
            <w:shd w:val="clear" w:color="auto" w:fill="auto"/>
            <w:vAlign w:val="center"/>
          </w:tcPr>
          <w:p w:rsidR="0090194A" w:rsidRPr="00D813C1" w:rsidRDefault="005911E9" w:rsidP="0090194A">
            <w:pPr>
              <w:rPr>
                <w:rFonts w:cs="Times New Roman"/>
                <w:bCs w:val="0"/>
                <w:color w:val="000000"/>
                <w:szCs w:val="28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02E718CB" wp14:editId="76AED5B8">
                  <wp:extent cx="1494790" cy="828040"/>
                  <wp:effectExtent l="0" t="0" r="0" b="0"/>
                  <wp:docPr id="85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4790" cy="828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331F9" w:rsidRPr="00D813C1" w:rsidTr="0090194A">
        <w:trPr>
          <w:trHeight w:val="1840"/>
        </w:trPr>
        <w:tc>
          <w:tcPr>
            <w:tcW w:w="4111" w:type="dxa"/>
            <w:shd w:val="clear" w:color="auto" w:fill="auto"/>
            <w:vAlign w:val="center"/>
          </w:tcPr>
          <w:p w:rsidR="007331F9" w:rsidRPr="0038077B" w:rsidRDefault="001D371D" w:rsidP="007331F9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1D371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MTP</w:t>
            </w:r>
            <w:r w:rsidRPr="0038077B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 </w:t>
            </w:r>
            <w:r w:rsidR="007331F9" w:rsidRPr="007331F9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Оптическая</w:t>
            </w:r>
            <w:r w:rsidR="007331F9" w:rsidRPr="0038077B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="007331F9" w:rsidRPr="007331F9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кассета</w:t>
            </w:r>
            <w:r w:rsidR="007331F9" w:rsidRPr="0038077B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="0038077B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4</w:t>
            </w:r>
            <w:r w:rsidR="007331F9" w:rsidRPr="0038077B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="007331F9" w:rsidRPr="007331F9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волокн</w:t>
            </w:r>
            <w:r w:rsidR="0038077B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а</w:t>
            </w:r>
          </w:p>
          <w:p w:rsidR="007331F9" w:rsidRPr="0038077B" w:rsidRDefault="007331F9" w:rsidP="00D813C1"/>
          <w:p w:rsidR="007331F9" w:rsidRPr="0038077B" w:rsidRDefault="0038077B" w:rsidP="00D813C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38077B">
              <w:rPr>
                <w:lang w:val="en-US"/>
              </w:rPr>
              <w:t>https</w:t>
            </w:r>
            <w:r w:rsidRPr="0038077B">
              <w:t>://</w:t>
            </w:r>
            <w:r w:rsidRPr="0038077B">
              <w:rPr>
                <w:lang w:val="en-US"/>
              </w:rPr>
              <w:t>www</w:t>
            </w:r>
            <w:r w:rsidRPr="0038077B">
              <w:t>.</w:t>
            </w:r>
            <w:r w:rsidRPr="0038077B">
              <w:rPr>
                <w:lang w:val="en-US"/>
              </w:rPr>
              <w:t>fs</w:t>
            </w:r>
            <w:r w:rsidRPr="0038077B">
              <w:t>.</w:t>
            </w:r>
            <w:r w:rsidRPr="0038077B">
              <w:rPr>
                <w:lang w:val="en-US"/>
              </w:rPr>
              <w:t>com</w:t>
            </w:r>
            <w:r w:rsidRPr="0038077B">
              <w:t>/</w:t>
            </w:r>
            <w:r w:rsidRPr="0038077B">
              <w:rPr>
                <w:lang w:val="en-US"/>
              </w:rPr>
              <w:t>ru</w:t>
            </w:r>
            <w:r w:rsidRPr="0038077B">
              <w:t>/</w:t>
            </w:r>
            <w:r w:rsidRPr="0038077B">
              <w:rPr>
                <w:lang w:val="en-US"/>
              </w:rPr>
              <w:t>products</w:t>
            </w:r>
            <w:r w:rsidRPr="0038077B">
              <w:t>/57023.</w:t>
            </w:r>
            <w:r w:rsidRPr="0038077B">
              <w:rPr>
                <w:lang w:val="en-US"/>
              </w:rPr>
              <w:t>html</w:t>
            </w:r>
            <w:r w:rsidRPr="0038077B">
              <w:t>?</w:t>
            </w:r>
            <w:r w:rsidRPr="0038077B">
              <w:rPr>
                <w:lang w:val="en-US"/>
              </w:rPr>
              <w:t>attribute</w:t>
            </w:r>
            <w:r w:rsidRPr="0038077B">
              <w:t>=6679&amp;</w:t>
            </w:r>
            <w:r w:rsidRPr="0038077B">
              <w:rPr>
                <w:lang w:val="en-US"/>
              </w:rPr>
              <w:t>id</w:t>
            </w:r>
            <w:r w:rsidRPr="0038077B">
              <w:t>=263746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7331F9" w:rsidRPr="001D371D" w:rsidRDefault="0038077B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7331F9" w:rsidRPr="001D371D" w:rsidRDefault="0038077B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1340</w:t>
            </w:r>
          </w:p>
        </w:tc>
        <w:tc>
          <w:tcPr>
            <w:tcW w:w="1541" w:type="dxa"/>
            <w:shd w:val="clear" w:color="auto" w:fill="auto"/>
            <w:vAlign w:val="center"/>
          </w:tcPr>
          <w:p w:rsidR="007331F9" w:rsidRPr="001D371D" w:rsidRDefault="0038077B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2</w:t>
            </w:r>
            <w:r w:rsidR="00171BB8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680</w:t>
            </w:r>
          </w:p>
        </w:tc>
        <w:tc>
          <w:tcPr>
            <w:tcW w:w="2570" w:type="dxa"/>
            <w:shd w:val="clear" w:color="auto" w:fill="auto"/>
            <w:vAlign w:val="center"/>
          </w:tcPr>
          <w:p w:rsidR="007331F9" w:rsidRPr="007331F9" w:rsidRDefault="0038077B" w:rsidP="0090194A">
            <w:pPr>
              <w:rPr>
                <w:noProof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2C49F9F8" wp14:editId="2D076EE5">
                  <wp:extent cx="1494790" cy="1027430"/>
                  <wp:effectExtent l="0" t="0" r="0" b="1270"/>
                  <wp:docPr id="87" name="Рисунок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4790" cy="10274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0194A" w:rsidRPr="002A7BCC" w:rsidTr="0090194A">
        <w:trPr>
          <w:trHeight w:val="2259"/>
        </w:trPr>
        <w:tc>
          <w:tcPr>
            <w:tcW w:w="4111" w:type="dxa"/>
            <w:shd w:val="clear" w:color="auto" w:fill="auto"/>
            <w:vAlign w:val="center"/>
          </w:tcPr>
          <w:p w:rsidR="00B17326" w:rsidRPr="0054389C" w:rsidRDefault="002A7BCC" w:rsidP="002A7BCC">
            <w:pPr>
              <w:rPr>
                <w:rFonts w:ascii="Arial" w:hAnsi="Arial"/>
                <w:color w:val="000000"/>
                <w:sz w:val="27"/>
                <w:szCs w:val="27"/>
                <w:shd w:val="clear" w:color="auto" w:fill="FFFFFF"/>
              </w:rPr>
            </w:pPr>
            <w:r w:rsidRPr="007331F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LC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/</w:t>
            </w:r>
            <w:r w:rsidRPr="007331F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UPC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- </w:t>
            </w:r>
            <w:r w:rsidRPr="007331F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LC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/</w:t>
            </w:r>
            <w:r w:rsidRPr="007331F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UPC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2A7BC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Оптический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2A7BC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Патч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-</w:t>
            </w:r>
            <w:r w:rsidRPr="002A7BC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корд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7331F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Duplex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9/125 </w:t>
            </w:r>
            <w:r w:rsidRPr="007331F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SM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7331F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OS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2 </w:t>
            </w:r>
            <w:r w:rsidRPr="002A7BC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Одномод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2.0</w:t>
            </w:r>
            <w:r w:rsidRPr="007331F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mm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, 0.2</w:t>
            </w:r>
            <w:r w:rsidRPr="007331F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dB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7331F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IL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, </w:t>
            </w:r>
            <w:r w:rsidRPr="007331F9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Uniboot</w:t>
            </w:r>
            <w:r w:rsidRPr="007331F9">
              <w:rPr>
                <w:rFonts w:ascii="Arial" w:hAnsi="Arial"/>
                <w:color w:val="000000"/>
                <w:sz w:val="27"/>
                <w:szCs w:val="27"/>
                <w:shd w:val="clear" w:color="auto" w:fill="FFFFFF"/>
                <w:lang w:val="en-US"/>
              </w:rPr>
              <w:t> </w:t>
            </w:r>
          </w:p>
          <w:p w:rsidR="00B17326" w:rsidRPr="0054389C" w:rsidRDefault="00B17326" w:rsidP="002A7BCC">
            <w:pPr>
              <w:rPr>
                <w:rFonts w:ascii="Arial" w:hAnsi="Arial"/>
                <w:color w:val="000000"/>
                <w:sz w:val="27"/>
                <w:szCs w:val="27"/>
                <w:shd w:val="clear" w:color="auto" w:fill="FFFFFF"/>
              </w:rPr>
            </w:pPr>
          </w:p>
          <w:p w:rsidR="00B17326" w:rsidRPr="0012336F" w:rsidRDefault="0012336F" w:rsidP="0012336F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lang w:val="en-US"/>
              </w:rPr>
              <w:t>https</w:t>
            </w:r>
            <w:r w:rsidRPr="0012336F">
              <w:t>://</w:t>
            </w:r>
            <w:r>
              <w:rPr>
                <w:lang w:val="en-US"/>
              </w:rPr>
              <w:t>www</w:t>
            </w:r>
            <w:r w:rsidRPr="0012336F">
              <w:t>.</w:t>
            </w:r>
            <w:r>
              <w:rPr>
                <w:lang w:val="en-US"/>
              </w:rPr>
              <w:t>fs</w:t>
            </w:r>
            <w:r w:rsidRPr="0012336F">
              <w:t>.</w:t>
            </w:r>
            <w:r>
              <w:rPr>
                <w:lang w:val="en-US"/>
              </w:rPr>
              <w:t>com</w:t>
            </w:r>
            <w:r w:rsidR="00B17326" w:rsidRPr="0012336F">
              <w:t>/</w:t>
            </w:r>
            <w:r w:rsidR="00B17326" w:rsidRPr="00B17326">
              <w:rPr>
                <w:lang w:val="en-US"/>
              </w:rPr>
              <w:t>ru</w:t>
            </w:r>
            <w:r w:rsidR="00B17326" w:rsidRPr="0012336F">
              <w:t>/</w:t>
            </w:r>
            <w:r w:rsidR="00B17326" w:rsidRPr="00B17326">
              <w:rPr>
                <w:lang w:val="en-US"/>
              </w:rPr>
              <w:t>products</w:t>
            </w:r>
            <w:r w:rsidR="00B17326" w:rsidRPr="0012336F">
              <w:t>/68571.</w:t>
            </w:r>
            <w:r w:rsidR="00B17326" w:rsidRPr="00B17326">
              <w:rPr>
                <w:lang w:val="en-US"/>
              </w:rPr>
              <w:t>html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90194A" w:rsidRPr="00D813C1" w:rsidRDefault="0038077B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8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0194A" w:rsidRPr="00D813C1" w:rsidRDefault="002A7BCC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822</w:t>
            </w:r>
          </w:p>
        </w:tc>
        <w:tc>
          <w:tcPr>
            <w:tcW w:w="1541" w:type="dxa"/>
            <w:shd w:val="clear" w:color="auto" w:fill="auto"/>
            <w:vAlign w:val="center"/>
          </w:tcPr>
          <w:p w:rsidR="0090194A" w:rsidRPr="00D813C1" w:rsidRDefault="0038077B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38077B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6 576</w:t>
            </w:r>
          </w:p>
        </w:tc>
        <w:tc>
          <w:tcPr>
            <w:tcW w:w="2570" w:type="dxa"/>
            <w:shd w:val="clear" w:color="auto" w:fill="auto"/>
            <w:vAlign w:val="center"/>
          </w:tcPr>
          <w:p w:rsidR="0090194A" w:rsidRPr="0090194A" w:rsidRDefault="002A7BCC" w:rsidP="0090194A">
            <w:pPr>
              <w:rPr>
                <w:rFonts w:cs="Times New Roman"/>
                <w:bCs w:val="0"/>
                <w:color w:val="000000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11360BD4" wp14:editId="6170862D">
                  <wp:extent cx="1494790" cy="744220"/>
                  <wp:effectExtent l="0" t="0" r="0" b="0"/>
                  <wp:docPr id="83" name="Рисунок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4790" cy="744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4389C" w:rsidRPr="0054389C" w:rsidTr="0090194A">
        <w:trPr>
          <w:trHeight w:val="2259"/>
        </w:trPr>
        <w:tc>
          <w:tcPr>
            <w:tcW w:w="4111" w:type="dxa"/>
            <w:shd w:val="clear" w:color="auto" w:fill="auto"/>
            <w:vAlign w:val="center"/>
          </w:tcPr>
          <w:p w:rsidR="0054389C" w:rsidRPr="0054389C" w:rsidRDefault="0054389C" w:rsidP="0054389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Патч-корд LanMaster вилка RJ-45, вилка RJ-45, кат.5е, ПВХ, 0.5</w:t>
            </w:r>
          </w:p>
          <w:p w:rsidR="0054389C" w:rsidRPr="0054389C" w:rsidRDefault="0054389C" w:rsidP="002A7BC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54389C" w:rsidRPr="000747CE" w:rsidRDefault="0054389C" w:rsidP="002A7BCC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https</w:t>
            </w:r>
            <w:r w:rsidRPr="000747CE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://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www</w:t>
            </w:r>
            <w:r w:rsidRPr="000747CE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.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citilink</w:t>
            </w:r>
            <w:r w:rsidRPr="000747CE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.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ru</w:t>
            </w:r>
            <w:r w:rsidRPr="000747CE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/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product</w:t>
            </w:r>
            <w:r w:rsidRPr="000747CE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/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patch</w:t>
            </w:r>
            <w:r w:rsidRPr="000747CE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-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kord</w:t>
            </w:r>
            <w:r w:rsidRPr="000747CE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-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lanmaster</w:t>
            </w:r>
            <w:r w:rsidRPr="000747CE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-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litoi</w:t>
            </w:r>
            <w:r w:rsidRPr="000747CE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-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molded</w:t>
            </w:r>
            <w:r w:rsidRPr="000747CE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-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utp</w:t>
            </w:r>
            <w:r w:rsidRPr="000747CE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-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cat</w:t>
            </w:r>
            <w:r w:rsidRPr="000747CE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-5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e</w:t>
            </w:r>
            <w:r w:rsidRPr="000747CE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-0-5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m</w:t>
            </w:r>
            <w:r w:rsidRPr="000747CE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-4-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pary</w:t>
            </w:r>
            <w:r w:rsidRPr="000747CE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-1-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sht</w:t>
            </w:r>
            <w:r w:rsidRPr="000747CE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-</w:t>
            </w:r>
            <w:r w:rsidRPr="0054389C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seryi</w:t>
            </w:r>
            <w:r w:rsidRPr="000747CE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-637115/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4389C" w:rsidRPr="0054389C" w:rsidRDefault="0054389C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50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54389C" w:rsidRPr="0054389C" w:rsidRDefault="0054389C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560</w:t>
            </w:r>
          </w:p>
        </w:tc>
        <w:tc>
          <w:tcPr>
            <w:tcW w:w="1541" w:type="dxa"/>
            <w:shd w:val="clear" w:color="auto" w:fill="auto"/>
            <w:vAlign w:val="center"/>
          </w:tcPr>
          <w:p w:rsidR="0054389C" w:rsidRPr="0054389C" w:rsidRDefault="0054389C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8</w:t>
            </w:r>
            <w:r w:rsidR="00171BB8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000</w:t>
            </w:r>
          </w:p>
        </w:tc>
        <w:tc>
          <w:tcPr>
            <w:tcW w:w="2570" w:type="dxa"/>
            <w:shd w:val="clear" w:color="auto" w:fill="auto"/>
            <w:vAlign w:val="center"/>
          </w:tcPr>
          <w:p w:rsidR="0054389C" w:rsidRPr="0054389C" w:rsidRDefault="0054389C" w:rsidP="0090194A">
            <w:pPr>
              <w:rPr>
                <w:noProof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34D85519" wp14:editId="6A45775F">
                  <wp:extent cx="1494790" cy="1232535"/>
                  <wp:effectExtent l="0" t="0" r="0" b="571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4790" cy="12325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825E1" w:rsidRPr="002A7BCC" w:rsidTr="00C825E1">
        <w:trPr>
          <w:trHeight w:val="2259"/>
        </w:trPr>
        <w:tc>
          <w:tcPr>
            <w:tcW w:w="4111" w:type="dxa"/>
            <w:shd w:val="clear" w:color="auto" w:fill="auto"/>
          </w:tcPr>
          <w:p w:rsidR="00C825E1" w:rsidRDefault="00C825E1" w:rsidP="00C825E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Патч-корд LanMaster вилка RJ-45, вилка RJ-45, 1.5м</w:t>
            </w:r>
          </w:p>
          <w:p w:rsidR="0051686B" w:rsidRPr="0007504C" w:rsidRDefault="0051686B" w:rsidP="00C825E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C825E1" w:rsidRPr="0007504C" w:rsidRDefault="00C825E1" w:rsidP="00C825E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7504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www.citilink.ru/product/kabel-patch-kord-lanmaster-utp-vilka-rj-45-vilka-rj-45-kat-6-pvh-1-5m-921635/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825E1" w:rsidRPr="00D813C1" w:rsidRDefault="00C825E1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13C1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20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C825E1" w:rsidRPr="00D813C1" w:rsidRDefault="0054389C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516</w:t>
            </w:r>
          </w:p>
        </w:tc>
        <w:tc>
          <w:tcPr>
            <w:tcW w:w="1541" w:type="dxa"/>
            <w:shd w:val="clear" w:color="auto" w:fill="auto"/>
            <w:vAlign w:val="center"/>
          </w:tcPr>
          <w:p w:rsidR="00C825E1" w:rsidRPr="00D813C1" w:rsidRDefault="005860FE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61</w:t>
            </w:r>
            <w:r w:rsidR="00171BB8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="0054389C" w:rsidRPr="0054389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920</w:t>
            </w:r>
          </w:p>
        </w:tc>
        <w:tc>
          <w:tcPr>
            <w:tcW w:w="2570" w:type="dxa"/>
            <w:shd w:val="clear" w:color="auto" w:fill="auto"/>
            <w:vAlign w:val="center"/>
          </w:tcPr>
          <w:p w:rsidR="00C825E1" w:rsidRPr="00944D0D" w:rsidRDefault="00C825E1" w:rsidP="00C825E1">
            <w:pPr>
              <w:jc w:val="center"/>
              <w:rPr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060168CF" wp14:editId="7F1E72E2">
                  <wp:extent cx="1212850" cy="1064895"/>
                  <wp:effectExtent l="0" t="0" r="6350" b="1905"/>
                  <wp:docPr id="72" name="Рисунок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2850" cy="10648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825E1" w:rsidRPr="002A7BCC" w:rsidTr="00D813C1">
        <w:trPr>
          <w:trHeight w:val="542"/>
        </w:trPr>
        <w:tc>
          <w:tcPr>
            <w:tcW w:w="4111" w:type="dxa"/>
            <w:shd w:val="clear" w:color="auto" w:fill="auto"/>
            <w:vAlign w:val="center"/>
          </w:tcPr>
          <w:p w:rsidR="00C825E1" w:rsidRPr="002A7BCC" w:rsidRDefault="00C825E1" w:rsidP="00C825E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Итого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825E1" w:rsidRDefault="00C825E1" w:rsidP="00C825E1">
            <w:pPr>
              <w:rPr>
                <w:rFonts w:cs="Times New Roman"/>
                <w:bCs w:val="0"/>
                <w:color w:val="000000"/>
                <w:szCs w:val="28"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 w:rsidR="00C825E1" w:rsidRDefault="00C825E1" w:rsidP="00C825E1">
            <w:pPr>
              <w:rPr>
                <w:rFonts w:cs="Times New Roman"/>
                <w:bCs w:val="0"/>
                <w:color w:val="000000"/>
                <w:szCs w:val="28"/>
              </w:rPr>
            </w:pPr>
          </w:p>
        </w:tc>
        <w:tc>
          <w:tcPr>
            <w:tcW w:w="1541" w:type="dxa"/>
            <w:shd w:val="clear" w:color="auto" w:fill="auto"/>
            <w:vAlign w:val="center"/>
          </w:tcPr>
          <w:p w:rsidR="00C825E1" w:rsidRPr="002A3BA0" w:rsidRDefault="00572A6E" w:rsidP="002A3BA0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572A6E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772 725</w:t>
            </w:r>
          </w:p>
        </w:tc>
        <w:tc>
          <w:tcPr>
            <w:tcW w:w="2570" w:type="dxa"/>
            <w:shd w:val="clear" w:color="auto" w:fill="auto"/>
            <w:vAlign w:val="center"/>
          </w:tcPr>
          <w:p w:rsidR="00C825E1" w:rsidRDefault="00C825E1" w:rsidP="00C825E1">
            <w:pPr>
              <w:rPr>
                <w:noProof/>
              </w:rPr>
            </w:pPr>
          </w:p>
        </w:tc>
      </w:tr>
    </w:tbl>
    <w:p w:rsidR="00E746CA" w:rsidRPr="002A7BCC" w:rsidRDefault="00E746CA" w:rsidP="00F71907">
      <w:pPr>
        <w:spacing w:after="160" w:line="259" w:lineRule="auto"/>
        <w:rPr>
          <w:rFonts w:cs="Times New Roman"/>
        </w:rPr>
      </w:pPr>
    </w:p>
    <w:p w:rsidR="00675016" w:rsidRDefault="0090194A" w:rsidP="00675016">
      <w:pPr>
        <w:spacing w:after="160" w:line="259" w:lineRule="auto"/>
        <w:rPr>
          <w:rFonts w:cs="Times New Roman"/>
        </w:rPr>
      </w:pPr>
      <w:r w:rsidRPr="002A7BCC">
        <w:rPr>
          <w:rFonts w:cs="Times New Roman"/>
          <w:color w:val="000000" w:themeColor="text1"/>
          <w:sz w:val="36"/>
        </w:rPr>
        <w:br w:type="page"/>
      </w:r>
    </w:p>
    <w:p w:rsidR="00675016" w:rsidRDefault="00675016" w:rsidP="00675016">
      <w:pPr>
        <w:tabs>
          <w:tab w:val="left" w:pos="6104"/>
        </w:tabs>
        <w:rPr>
          <w:b/>
          <w:sz w:val="32"/>
          <w:szCs w:val="28"/>
        </w:rPr>
      </w:pPr>
      <w:r w:rsidRPr="00944D0D">
        <w:rPr>
          <w:rFonts w:cs="Times New Roman"/>
          <w:szCs w:val="24"/>
        </w:rPr>
        <w:lastRenderedPageBreak/>
        <w:t xml:space="preserve">Таблица </w:t>
      </w:r>
      <w:r>
        <w:rPr>
          <w:rFonts w:cs="Times New Roman"/>
          <w:szCs w:val="24"/>
        </w:rPr>
        <w:t>1</w:t>
      </w:r>
      <w:r w:rsidR="00AE3995">
        <w:rPr>
          <w:rFonts w:cs="Times New Roman"/>
          <w:szCs w:val="24"/>
        </w:rPr>
        <w:t xml:space="preserve">1. </w:t>
      </w:r>
      <w:r w:rsidRPr="00944D0D">
        <w:rPr>
          <w:rFonts w:cs="Times New Roman"/>
          <w:szCs w:val="24"/>
        </w:rPr>
        <w:t>–</w:t>
      </w:r>
      <w:r>
        <w:rPr>
          <w:rFonts w:cs="Times New Roman"/>
          <w:szCs w:val="24"/>
        </w:rPr>
        <w:t xml:space="preserve"> Характеристики сетевого оборудования</w:t>
      </w:r>
    </w:p>
    <w:p w:rsidR="00675016" w:rsidRDefault="00675016" w:rsidP="00675016">
      <w:pPr>
        <w:tabs>
          <w:tab w:val="left" w:pos="6104"/>
        </w:tabs>
        <w:rPr>
          <w:rFonts w:cs="Times New Roman"/>
        </w:rPr>
      </w:pPr>
    </w:p>
    <w:tbl>
      <w:tblPr>
        <w:tblStyle w:val="a7"/>
        <w:tblW w:w="10627" w:type="dxa"/>
        <w:tblLook w:val="04A0" w:firstRow="1" w:lastRow="0" w:firstColumn="1" w:lastColumn="0" w:noHBand="0" w:noVBand="1"/>
      </w:tblPr>
      <w:tblGrid>
        <w:gridCol w:w="2689"/>
        <w:gridCol w:w="7938"/>
      </w:tblGrid>
      <w:tr w:rsidR="00675016" w:rsidTr="009210D2">
        <w:tc>
          <w:tcPr>
            <w:tcW w:w="2689" w:type="dxa"/>
          </w:tcPr>
          <w:p w:rsidR="00675016" w:rsidRPr="00CD0B13" w:rsidRDefault="00675016" w:rsidP="009210D2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Наименование</w:t>
            </w:r>
          </w:p>
        </w:tc>
        <w:tc>
          <w:tcPr>
            <w:tcW w:w="7938" w:type="dxa"/>
            <w:vAlign w:val="center"/>
          </w:tcPr>
          <w:p w:rsidR="00675016" w:rsidRDefault="00675016" w:rsidP="009210D2">
            <w:pPr>
              <w:jc w:val="center"/>
              <w:rPr>
                <w:noProof/>
              </w:rPr>
            </w:pPr>
            <w:r>
              <w:rPr>
                <w:noProof/>
              </w:rPr>
              <w:t>Характеристики</w:t>
            </w:r>
          </w:p>
        </w:tc>
      </w:tr>
      <w:tr w:rsidR="00281588" w:rsidTr="007719FC">
        <w:trPr>
          <w:trHeight w:val="2214"/>
        </w:trPr>
        <w:tc>
          <w:tcPr>
            <w:tcW w:w="2689" w:type="dxa"/>
          </w:tcPr>
          <w:p w:rsidR="00281588" w:rsidRPr="007719FC" w:rsidRDefault="00281588" w:rsidP="00281588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D86B39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S3910-24TS, 24-портовый коммутатор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доступа</w:t>
            </w:r>
          </w:p>
        </w:tc>
        <w:tc>
          <w:tcPr>
            <w:tcW w:w="7938" w:type="dxa"/>
          </w:tcPr>
          <w:p w:rsidR="00281588" w:rsidRPr="00281588" w:rsidRDefault="00281588" w:rsidP="00281588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81588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Интерфейсы: 24 x 10/100/1000BASE-T RJ45 | 4x 1G/10G SFP+ </w:t>
            </w:r>
          </w:p>
          <w:p w:rsidR="00281588" w:rsidRPr="00281588" w:rsidRDefault="00281588" w:rsidP="00281588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81588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Скорость переадресации: 96 Mpps</w:t>
            </w:r>
          </w:p>
          <w:p w:rsidR="00281588" w:rsidRPr="00281588" w:rsidRDefault="00281588" w:rsidP="00281588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81588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SDRAM: 512 MB</w:t>
            </w:r>
          </w:p>
          <w:p w:rsidR="00281588" w:rsidRDefault="00281588" w:rsidP="00281588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Блок питания: 1 + 1 с возможностью горячей замены</w:t>
            </w:r>
          </w:p>
          <w:p w:rsidR="00281588" w:rsidRPr="00281588" w:rsidRDefault="00281588" w:rsidP="00281588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81588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Размер: 1U</w:t>
            </w:r>
          </w:p>
        </w:tc>
      </w:tr>
      <w:tr w:rsidR="00281588" w:rsidTr="007719FC">
        <w:trPr>
          <w:trHeight w:val="1508"/>
        </w:trPr>
        <w:tc>
          <w:tcPr>
            <w:tcW w:w="2689" w:type="dxa"/>
          </w:tcPr>
          <w:p w:rsidR="00281588" w:rsidRPr="00AE3995" w:rsidRDefault="00AE3995" w:rsidP="00AE399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AE3995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TP</w:t>
            </w:r>
            <w:r w:rsidRPr="00AE399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-</w:t>
            </w:r>
            <w:r w:rsidRPr="00AE3995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Link</w:t>
            </w:r>
            <w:r w:rsidRPr="00AE399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AE3995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TL</w:t>
            </w:r>
            <w:r w:rsidRPr="00AE399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-</w:t>
            </w:r>
            <w:r w:rsidRPr="00AE3995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SG</w:t>
            </w:r>
            <w:r w:rsidRPr="00AE399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3452</w:t>
            </w:r>
            <w:r w:rsidRPr="00AE3995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X</w:t>
            </w:r>
            <w:r w:rsidRPr="00AE399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AE3995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JetStream</w:t>
            </w:r>
            <w:r w:rsidRPr="00AE399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48-</w:t>
            </w:r>
            <w:r w:rsidRPr="00907C2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портовый</w:t>
            </w:r>
            <w:r w:rsidRPr="00AE399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коммутатор уровня 2+</w:t>
            </w:r>
          </w:p>
        </w:tc>
        <w:tc>
          <w:tcPr>
            <w:tcW w:w="7938" w:type="dxa"/>
          </w:tcPr>
          <w:p w:rsidR="00281588" w:rsidRPr="00281588" w:rsidRDefault="00281588" w:rsidP="00281588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81588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Интерфейсы: 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48</w:t>
            </w:r>
            <w:r w:rsidRPr="00281588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x 10/100/1000BASE-T RJ45 | 4x 1G/10G SFP+ </w:t>
            </w:r>
          </w:p>
          <w:p w:rsidR="00281588" w:rsidRPr="00AE3995" w:rsidRDefault="00AE3995" w:rsidP="00281588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Пропускная способность: 176 Гбит/с</w:t>
            </w:r>
          </w:p>
          <w:p w:rsidR="00281588" w:rsidRDefault="00AE3995" w:rsidP="00281588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Блок питания: 1</w:t>
            </w:r>
          </w:p>
          <w:p w:rsidR="00AE3995" w:rsidRPr="007719FC" w:rsidRDefault="00281588" w:rsidP="00AE399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81588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Размер: 1U</w:t>
            </w:r>
          </w:p>
          <w:p w:rsidR="00281588" w:rsidRPr="007719FC" w:rsidRDefault="00281588" w:rsidP="00281588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</w:tc>
      </w:tr>
      <w:tr w:rsidR="00281588" w:rsidTr="00AE3995">
        <w:trPr>
          <w:trHeight w:val="1838"/>
        </w:trPr>
        <w:tc>
          <w:tcPr>
            <w:tcW w:w="2689" w:type="dxa"/>
          </w:tcPr>
          <w:p w:rsidR="00AE3995" w:rsidRPr="002D0997" w:rsidRDefault="00AE3995" w:rsidP="00AE399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2D0997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Модуль SFP+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LR</w:t>
            </w:r>
            <w:r w:rsidRPr="002A3BA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/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LW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, дальность до 2км</w:t>
            </w:r>
            <w:r w:rsidRPr="002D0997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, 1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31</w:t>
            </w:r>
            <w:r w:rsidRPr="002D0997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0нм</w:t>
            </w:r>
          </w:p>
          <w:p w:rsidR="00281588" w:rsidRPr="007719FC" w:rsidRDefault="00281588" w:rsidP="00281588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</w:tc>
        <w:tc>
          <w:tcPr>
            <w:tcW w:w="7938" w:type="dxa"/>
          </w:tcPr>
          <w:p w:rsidR="00AE3995" w:rsidRDefault="00AE3995" w:rsidP="00AE3995">
            <w:r>
              <w:t>Тип SFP модуля: двухволоконный, двунаправленный</w:t>
            </w:r>
          </w:p>
          <w:p w:rsidR="00AE3995" w:rsidRDefault="00AE3995" w:rsidP="00AE3995">
            <w:r>
              <w:t xml:space="preserve">Скорость передачи данных: 10G </w:t>
            </w:r>
          </w:p>
          <w:p w:rsidR="00AE3995" w:rsidRDefault="00AE3995" w:rsidP="00AE3995">
            <w:r>
              <w:t>Дальность передачи: 22 км</w:t>
            </w:r>
          </w:p>
          <w:p w:rsidR="00281588" w:rsidRPr="007719FC" w:rsidRDefault="00AE3995" w:rsidP="00AE399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t>Тип коннектора: – LC</w:t>
            </w:r>
          </w:p>
        </w:tc>
      </w:tr>
    </w:tbl>
    <w:p w:rsidR="00675016" w:rsidRDefault="00675016">
      <w:pPr>
        <w:spacing w:after="160" w:line="259" w:lineRule="auto"/>
        <w:rPr>
          <w:rFonts w:eastAsiaTheme="majorEastAsia" w:cs="Times New Roman"/>
          <w:color w:val="000000" w:themeColor="text1"/>
          <w:sz w:val="36"/>
          <w:szCs w:val="32"/>
        </w:rPr>
      </w:pPr>
    </w:p>
    <w:p w:rsidR="00675016" w:rsidRDefault="00675016">
      <w:pPr>
        <w:spacing w:after="160" w:line="259" w:lineRule="auto"/>
        <w:rPr>
          <w:rFonts w:eastAsiaTheme="majorEastAsia" w:cs="Times New Roman"/>
          <w:color w:val="000000" w:themeColor="text1"/>
          <w:sz w:val="36"/>
          <w:szCs w:val="32"/>
        </w:rPr>
      </w:pPr>
      <w:r>
        <w:rPr>
          <w:rFonts w:eastAsiaTheme="majorEastAsia" w:cs="Times New Roman"/>
          <w:color w:val="000000" w:themeColor="text1"/>
          <w:sz w:val="36"/>
          <w:szCs w:val="32"/>
        </w:rPr>
        <w:br w:type="page"/>
      </w:r>
    </w:p>
    <w:p w:rsidR="00F71907" w:rsidRPr="00E00379" w:rsidRDefault="00F71907" w:rsidP="00F71907">
      <w:pPr>
        <w:pStyle w:val="1"/>
        <w:spacing w:after="240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9" w:name="_Toc122634995"/>
      <w:r w:rsidRPr="00D27032">
        <w:rPr>
          <w:rFonts w:ascii="Times New Roman" w:hAnsi="Times New Roman" w:cs="Times New Roman"/>
          <w:color w:val="000000" w:themeColor="text1"/>
          <w:sz w:val="36"/>
        </w:rPr>
        <w:lastRenderedPageBreak/>
        <w:t>Структурная схема сети</w:t>
      </w:r>
      <w:bookmarkEnd w:id="9"/>
    </w:p>
    <w:p w:rsidR="00502BD4" w:rsidRDefault="00502BD4" w:rsidP="00502BD4">
      <w:pPr>
        <w:ind w:left="1416"/>
      </w:pPr>
      <w:r>
        <w:t>Количество рабочих мест в здании №</w:t>
      </w:r>
      <w:r w:rsidRPr="00502BD4">
        <w:t>2</w:t>
      </w:r>
      <w:r>
        <w:t>:</w:t>
      </w:r>
    </w:p>
    <w:p w:rsidR="00502BD4" w:rsidRDefault="00CB0335" w:rsidP="00502BD4">
      <w:pPr>
        <w:ind w:left="2124"/>
      </w:pPr>
      <w:r>
        <w:t>1 этаж: 25 рабочих мест, 5</w:t>
      </w:r>
      <w:r w:rsidR="00502BD4">
        <w:t xml:space="preserve"> места под принтеры</w:t>
      </w:r>
    </w:p>
    <w:p w:rsidR="00502BD4" w:rsidRDefault="00CB0335" w:rsidP="00502BD4">
      <w:pPr>
        <w:ind w:left="2124"/>
      </w:pPr>
      <w:r>
        <w:t>2 этаж: 35</w:t>
      </w:r>
      <w:r w:rsidR="00502BD4">
        <w:t xml:space="preserve"> рабочих мест, 4 места под принтеры</w:t>
      </w:r>
    </w:p>
    <w:p w:rsidR="00502BD4" w:rsidRDefault="00502BD4" w:rsidP="00502BD4">
      <w:pPr>
        <w:ind w:left="1416"/>
      </w:pPr>
    </w:p>
    <w:p w:rsidR="00502BD4" w:rsidRDefault="00502BD4" w:rsidP="00502BD4">
      <w:pPr>
        <w:ind w:left="1416"/>
      </w:pPr>
      <w:r>
        <w:t>Количество рабочих мест в здании №</w:t>
      </w:r>
      <w:r w:rsidRPr="00502BD4">
        <w:t>4</w:t>
      </w:r>
      <w:r>
        <w:t>:</w:t>
      </w:r>
    </w:p>
    <w:p w:rsidR="00502BD4" w:rsidRDefault="00502BD4" w:rsidP="00502BD4">
      <w:pPr>
        <w:ind w:left="2124"/>
      </w:pPr>
      <w:r>
        <w:t>1 этаж: 2</w:t>
      </w:r>
      <w:r w:rsidR="00CB0335" w:rsidRPr="00CB0335">
        <w:t>5</w:t>
      </w:r>
      <w:r w:rsidR="00CB0335">
        <w:t xml:space="preserve"> рабочих мест</w:t>
      </w:r>
      <w:r>
        <w:t xml:space="preserve">, </w:t>
      </w:r>
      <w:r w:rsidR="00CB0335" w:rsidRPr="00CB0335">
        <w:t>3</w:t>
      </w:r>
      <w:r>
        <w:t xml:space="preserve"> места под принтеры</w:t>
      </w:r>
    </w:p>
    <w:p w:rsidR="00502BD4" w:rsidRDefault="00CB0335" w:rsidP="00CB0335">
      <w:pPr>
        <w:ind w:left="2124"/>
      </w:pPr>
      <w:r>
        <w:t>2 этаж: 27 рабочих мест, 4</w:t>
      </w:r>
      <w:r w:rsidR="00502BD4">
        <w:t xml:space="preserve"> мест</w:t>
      </w:r>
      <w:r w:rsidR="00BB1583">
        <w:t>а</w:t>
      </w:r>
      <w:r w:rsidR="00502BD4">
        <w:t xml:space="preserve"> под принтеры</w:t>
      </w:r>
    </w:p>
    <w:p w:rsidR="00502BD4" w:rsidRPr="00502BD4" w:rsidRDefault="00502BD4" w:rsidP="00502BD4">
      <w:pPr>
        <w:ind w:left="2124"/>
      </w:pPr>
    </w:p>
    <w:p w:rsidR="00F71907" w:rsidRPr="00F46511" w:rsidRDefault="007A122C" w:rsidP="00F71907">
      <w:pPr>
        <w:rPr>
          <w:rFonts w:cs="Times New Roman"/>
        </w:rPr>
      </w:pPr>
      <w:r w:rsidRPr="007A122C">
        <w:rPr>
          <w:rFonts w:cs="Times New Roman"/>
          <w:noProof/>
        </w:rPr>
        <w:drawing>
          <wp:inline distT="0" distB="0" distL="0" distR="0">
            <wp:extent cx="6693737" cy="3959749"/>
            <wp:effectExtent l="0" t="0" r="0" b="3175"/>
            <wp:docPr id="15" name="Рисунок 15" descr="D:\personal\учеба\Магистратура\1 семетр\ИП\практика\схема сет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personal\учеба\Магистратура\1 семетр\ИП\практика\схема сети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599" t="6757" r="9180" b="12179"/>
                    <a:stretch/>
                  </pic:blipFill>
                  <pic:spPr bwMode="auto">
                    <a:xfrm>
                      <a:off x="0" y="0"/>
                      <a:ext cx="6701490" cy="3964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7A122C">
        <w:rPr>
          <w:rFonts w:cs="Times New Roman"/>
          <w:noProof/>
        </w:rPr>
        <w:t xml:space="preserve"> </w:t>
      </w:r>
      <w:bookmarkStart w:id="10" w:name="_GoBack"/>
      <w:bookmarkEnd w:id="10"/>
    </w:p>
    <w:p w:rsidR="00F71907" w:rsidRDefault="00F71907" w:rsidP="00F71907">
      <w:pPr>
        <w:spacing w:after="240"/>
        <w:jc w:val="center"/>
      </w:pPr>
      <w:r>
        <w:t>Рисунок 10. Структурная схема сети</w:t>
      </w:r>
    </w:p>
    <w:p w:rsidR="00F71907" w:rsidRDefault="00F71907" w:rsidP="002A3BA0">
      <w:pPr>
        <w:pStyle w:val="Default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схеме представлены связи между коммутаторами, компьютерами, принтерами и серверами. Кабель от каждой информационной розетки, к которым подключаются ПК и принтеры, с другого конца расшит на патч-панели. </w:t>
      </w:r>
      <w:r w:rsidR="00DD0AAE">
        <w:rPr>
          <w:sz w:val="28"/>
          <w:szCs w:val="28"/>
        </w:rPr>
        <w:t>В свою очередь порты патч-панелей</w:t>
      </w:r>
      <w:r>
        <w:rPr>
          <w:sz w:val="28"/>
          <w:szCs w:val="28"/>
        </w:rPr>
        <w:t xml:space="preserve"> соединены</w:t>
      </w:r>
      <w:r w:rsidR="00DD0AAE">
        <w:rPr>
          <w:sz w:val="28"/>
          <w:szCs w:val="28"/>
        </w:rPr>
        <w:t xml:space="preserve"> </w:t>
      </w:r>
      <w:r>
        <w:rPr>
          <w:sz w:val="28"/>
          <w:szCs w:val="28"/>
        </w:rPr>
        <w:t>патч-кордами с портами коммутаторов.</w:t>
      </w:r>
      <w:r w:rsidR="00DD0AAE">
        <w:rPr>
          <w:sz w:val="28"/>
          <w:szCs w:val="28"/>
        </w:rPr>
        <w:t xml:space="preserve"> Красной линией обозначен оптический патч-корд от магистрального коммутатора до оптического кросса. Зелёной </w:t>
      </w:r>
      <w:r>
        <w:rPr>
          <w:sz w:val="28"/>
          <w:szCs w:val="28"/>
        </w:rPr>
        <w:t>линией</w:t>
      </w:r>
      <w:r w:rsidR="00DD0AAE">
        <w:rPr>
          <w:sz w:val="28"/>
          <w:szCs w:val="28"/>
        </w:rPr>
        <w:t xml:space="preserve"> обозначен</w:t>
      </w:r>
      <w:r>
        <w:rPr>
          <w:sz w:val="28"/>
          <w:szCs w:val="28"/>
        </w:rPr>
        <w:t xml:space="preserve"> оптоволоконный кабель, </w:t>
      </w:r>
      <w:r w:rsidR="00DD0AAE">
        <w:rPr>
          <w:sz w:val="28"/>
          <w:szCs w:val="28"/>
        </w:rPr>
        <w:t>между зданиями</w:t>
      </w:r>
      <w:r>
        <w:rPr>
          <w:sz w:val="28"/>
          <w:szCs w:val="28"/>
        </w:rPr>
        <w:t xml:space="preserve">. </w:t>
      </w:r>
    </w:p>
    <w:p w:rsidR="00B63751" w:rsidRDefault="00B63751">
      <w:pPr>
        <w:spacing w:after="160" w:line="259" w:lineRule="auto"/>
        <w:rPr>
          <w:rFonts w:cs="Times New Roman"/>
        </w:rPr>
      </w:pPr>
      <w:r>
        <w:rPr>
          <w:rFonts w:cs="Times New Roman"/>
        </w:rPr>
        <w:br w:type="page"/>
      </w:r>
    </w:p>
    <w:p w:rsidR="00F71907" w:rsidRPr="00B63751" w:rsidRDefault="00F71907" w:rsidP="00B63751">
      <w:pPr>
        <w:tabs>
          <w:tab w:val="left" w:pos="6104"/>
        </w:tabs>
        <w:rPr>
          <w:rFonts w:cs="Times New Roman"/>
          <w:szCs w:val="24"/>
        </w:rPr>
      </w:pPr>
      <w:r w:rsidRPr="00B63751">
        <w:rPr>
          <w:rFonts w:cs="Times New Roman"/>
          <w:szCs w:val="24"/>
        </w:rPr>
        <w:lastRenderedPageBreak/>
        <w:t>Таблица</w:t>
      </w:r>
      <w:r w:rsidR="00B63751" w:rsidRPr="00B63751">
        <w:rPr>
          <w:rFonts w:cs="Times New Roman"/>
          <w:szCs w:val="24"/>
        </w:rPr>
        <w:t xml:space="preserve"> 12.</w:t>
      </w:r>
      <w:r w:rsidR="00AE3995">
        <w:rPr>
          <w:rFonts w:cs="Times New Roman"/>
          <w:szCs w:val="24"/>
        </w:rPr>
        <w:t xml:space="preserve"> </w:t>
      </w:r>
      <w:r w:rsidR="00AE3995" w:rsidRPr="00944D0D">
        <w:rPr>
          <w:rFonts w:cs="Times New Roman"/>
          <w:szCs w:val="24"/>
        </w:rPr>
        <w:t>–</w:t>
      </w:r>
      <w:r w:rsidR="00B63751" w:rsidRPr="00B63751">
        <w:rPr>
          <w:rFonts w:cs="Times New Roman"/>
          <w:szCs w:val="24"/>
        </w:rPr>
        <w:t xml:space="preserve"> Таблица</w:t>
      </w:r>
      <w:r w:rsidRPr="00B63751">
        <w:rPr>
          <w:rFonts w:cs="Times New Roman"/>
          <w:szCs w:val="24"/>
        </w:rPr>
        <w:t xml:space="preserve"> кроссировки</w:t>
      </w:r>
      <w:r w:rsidR="002C0AD0">
        <w:rPr>
          <w:rFonts w:cs="Times New Roman"/>
          <w:szCs w:val="24"/>
        </w:rPr>
        <w:t xml:space="preserve"> здания №2, этаж 1</w:t>
      </w:r>
    </w:p>
    <w:p w:rsidR="00B63751" w:rsidRPr="00B63751" w:rsidRDefault="00B63751" w:rsidP="00B63751"/>
    <w:tbl>
      <w:tblPr>
        <w:tblW w:w="62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73"/>
        <w:gridCol w:w="1950"/>
        <w:gridCol w:w="2463"/>
      </w:tblGrid>
      <w:tr w:rsidR="00F71907" w:rsidRPr="0057778E" w:rsidTr="002C0AD0">
        <w:trPr>
          <w:trHeight w:val="288"/>
        </w:trPr>
        <w:tc>
          <w:tcPr>
            <w:tcW w:w="6286" w:type="dxa"/>
            <w:gridSpan w:val="3"/>
            <w:shd w:val="clear" w:color="auto" w:fill="auto"/>
            <w:noWrap/>
            <w:vAlign w:val="bottom"/>
            <w:hideMark/>
          </w:tcPr>
          <w:p w:rsidR="00F71907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Здание 2</w:t>
            </w:r>
            <w:r w:rsidR="00F71907"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, этаж 1</w:t>
            </w:r>
          </w:p>
        </w:tc>
      </w:tr>
      <w:tr w:rsidR="00F71907" w:rsidRPr="0057778E" w:rsidTr="002C0AD0">
        <w:trPr>
          <w:trHeight w:val="276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Коммутатор/порт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Патч-панель/порт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Комната/розетка/место</w:t>
            </w:r>
          </w:p>
        </w:tc>
      </w:tr>
      <w:tr w:rsidR="00F71907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/1</w:t>
            </w:r>
          </w:p>
        </w:tc>
      </w:tr>
      <w:tr w:rsidR="00F71907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/2</w:t>
            </w:r>
          </w:p>
        </w:tc>
      </w:tr>
      <w:tr w:rsidR="00F71907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/1</w:t>
            </w:r>
          </w:p>
        </w:tc>
      </w:tr>
      <w:tr w:rsidR="00F71907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/2</w:t>
            </w:r>
          </w:p>
        </w:tc>
      </w:tr>
      <w:tr w:rsidR="00F71907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/1</w:t>
            </w:r>
          </w:p>
        </w:tc>
      </w:tr>
      <w:tr w:rsidR="00F71907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/2</w:t>
            </w:r>
          </w:p>
        </w:tc>
      </w:tr>
      <w:tr w:rsidR="00F71907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/1</w:t>
            </w:r>
          </w:p>
        </w:tc>
      </w:tr>
      <w:tr w:rsidR="00F71907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/2</w:t>
            </w:r>
          </w:p>
        </w:tc>
      </w:tr>
      <w:tr w:rsidR="00F71907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9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/1</w:t>
            </w:r>
          </w:p>
        </w:tc>
      </w:tr>
      <w:tr w:rsidR="00F71907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0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/2</w:t>
            </w:r>
          </w:p>
        </w:tc>
      </w:tr>
      <w:tr w:rsidR="00F71907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/1</w:t>
            </w:r>
          </w:p>
        </w:tc>
      </w:tr>
      <w:tr w:rsidR="00F71907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/2</w:t>
            </w:r>
          </w:p>
        </w:tc>
      </w:tr>
      <w:tr w:rsidR="00F71907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7/1</w:t>
            </w:r>
          </w:p>
        </w:tc>
      </w:tr>
      <w:tr w:rsidR="00F71907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7/2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/1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/2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/1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/2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/1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/2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/1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/2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/1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/2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/1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/2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/1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/2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9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/1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0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/2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/1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/2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/1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/2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/1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/2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7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7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8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8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9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9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0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0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1/1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1/2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2/1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2/2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3/1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3/2</w:t>
            </w:r>
          </w:p>
        </w:tc>
      </w:tr>
      <w:tr w:rsidR="00B63751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B63751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4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lastRenderedPageBreak/>
              <w:t>2/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4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5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5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6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6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1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1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2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9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2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0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3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3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4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4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5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FFFFFF" w:themeFill="background1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5</w:t>
            </w:r>
          </w:p>
        </w:tc>
        <w:tc>
          <w:tcPr>
            <w:tcW w:w="1950" w:type="dxa"/>
            <w:shd w:val="clear" w:color="auto" w:fill="FFFFFF" w:themeFill="background1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5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1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1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2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2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3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3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4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4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5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5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6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6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10/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1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1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2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9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2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0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3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3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4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4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5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FFFFFF" w:themeFill="background1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5</w:t>
            </w:r>
          </w:p>
        </w:tc>
        <w:tc>
          <w:tcPr>
            <w:tcW w:w="1950" w:type="dxa"/>
            <w:shd w:val="clear" w:color="auto" w:fill="FFFFFF" w:themeFill="background1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5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1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2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3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lastRenderedPageBreak/>
              <w:t>3/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4/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5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6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1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/1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/1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3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3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4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4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9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5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0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5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6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6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7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7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8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8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9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9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DC4994" w:rsidRDefault="002C0AD0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9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DC4994" w:rsidRDefault="002C0AD0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9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0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DC4994" w:rsidRDefault="002C0AD0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30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DC4994" w:rsidRDefault="002C0AD0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30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0/2</w:t>
            </w:r>
          </w:p>
        </w:tc>
      </w:tr>
    </w:tbl>
    <w:p w:rsidR="002C0AD0" w:rsidRDefault="002C0AD0" w:rsidP="00C825E1">
      <w:pPr>
        <w:jc w:val="center"/>
        <w:rPr>
          <w:rFonts w:cs="Times New Roman"/>
          <w:lang w:val="en-US"/>
        </w:rPr>
      </w:pPr>
    </w:p>
    <w:p w:rsidR="002C0AD0" w:rsidRDefault="002C0AD0" w:rsidP="002C0AD0">
      <w:pPr>
        <w:rPr>
          <w:rFonts w:cs="Times New Roman"/>
          <w:szCs w:val="24"/>
        </w:rPr>
      </w:pPr>
      <w:r w:rsidRPr="00B63751">
        <w:rPr>
          <w:rFonts w:cs="Times New Roman"/>
          <w:szCs w:val="24"/>
        </w:rPr>
        <w:t>Таблица</w:t>
      </w:r>
      <w:r>
        <w:rPr>
          <w:rFonts w:cs="Times New Roman"/>
          <w:szCs w:val="24"/>
        </w:rPr>
        <w:t xml:space="preserve"> 13</w:t>
      </w:r>
      <w:r w:rsidRPr="00B63751">
        <w:rPr>
          <w:rFonts w:cs="Times New Roman"/>
          <w:szCs w:val="24"/>
        </w:rPr>
        <w:t>.</w:t>
      </w:r>
      <w:r w:rsidR="00AE3995">
        <w:rPr>
          <w:rFonts w:cs="Times New Roman"/>
          <w:szCs w:val="24"/>
        </w:rPr>
        <w:t xml:space="preserve"> </w:t>
      </w:r>
      <w:r w:rsidR="00AE3995" w:rsidRPr="00944D0D">
        <w:rPr>
          <w:rFonts w:cs="Times New Roman"/>
          <w:szCs w:val="24"/>
        </w:rPr>
        <w:t>–</w:t>
      </w:r>
      <w:r w:rsidRPr="00B63751">
        <w:rPr>
          <w:rFonts w:cs="Times New Roman"/>
          <w:szCs w:val="24"/>
        </w:rPr>
        <w:t xml:space="preserve"> Таблица кроссировки</w:t>
      </w:r>
      <w:r>
        <w:rPr>
          <w:rFonts w:cs="Times New Roman"/>
          <w:szCs w:val="24"/>
        </w:rPr>
        <w:t xml:space="preserve"> здания №2, этаж 2</w:t>
      </w:r>
    </w:p>
    <w:p w:rsidR="002C0AD0" w:rsidRPr="002C0AD0" w:rsidRDefault="002C0AD0" w:rsidP="002C0AD0">
      <w:pPr>
        <w:rPr>
          <w:rFonts w:cs="Times New Roman"/>
        </w:rPr>
      </w:pPr>
    </w:p>
    <w:tbl>
      <w:tblPr>
        <w:tblW w:w="62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73"/>
        <w:gridCol w:w="1950"/>
        <w:gridCol w:w="2463"/>
      </w:tblGrid>
      <w:tr w:rsidR="00F71907" w:rsidRPr="0057778E" w:rsidTr="002C0AD0">
        <w:trPr>
          <w:trHeight w:val="288"/>
        </w:trPr>
        <w:tc>
          <w:tcPr>
            <w:tcW w:w="6286" w:type="dxa"/>
            <w:gridSpan w:val="3"/>
            <w:shd w:val="clear" w:color="auto" w:fill="auto"/>
            <w:noWrap/>
            <w:vAlign w:val="bottom"/>
            <w:hideMark/>
          </w:tcPr>
          <w:p w:rsidR="00F71907" w:rsidRPr="0057778E" w:rsidRDefault="00B6375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Здание 2</w:t>
            </w:r>
            <w:r w:rsidR="00F71907"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, этаж 2</w:t>
            </w:r>
          </w:p>
        </w:tc>
      </w:tr>
      <w:tr w:rsidR="00F71907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Коммутатор/порт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Патч-панель/порт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Комната/розетка/место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/1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/2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/1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/2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/1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/2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/1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/2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9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/1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0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/2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/1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/2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7/1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7/2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/1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/2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/1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/2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/1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/2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lastRenderedPageBreak/>
              <w:t>1/2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/1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/2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/1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/2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/1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/2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/1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/2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9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/1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0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/2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/1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/2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/1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/2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/1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/2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9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0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1/1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1/2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2/1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2/2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3/1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3/2</w:t>
            </w:r>
          </w:p>
        </w:tc>
      </w:tr>
      <w:tr w:rsidR="00DC4994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DC4994" w:rsidRPr="0057778E" w:rsidRDefault="00DC4994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4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4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5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5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6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6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1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1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2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9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2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0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3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3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4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4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5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FFFFFF" w:themeFill="background1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5</w:t>
            </w:r>
          </w:p>
        </w:tc>
        <w:tc>
          <w:tcPr>
            <w:tcW w:w="1950" w:type="dxa"/>
            <w:shd w:val="clear" w:color="auto" w:fill="FFFFFF" w:themeFill="background1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5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1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1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2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2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3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3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4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4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5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lastRenderedPageBreak/>
              <w:t>2/2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5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6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6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10/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1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1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2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9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2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0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3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3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4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4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5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FFFFFF" w:themeFill="background1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5</w:t>
            </w:r>
          </w:p>
        </w:tc>
        <w:tc>
          <w:tcPr>
            <w:tcW w:w="1950" w:type="dxa"/>
            <w:shd w:val="clear" w:color="auto" w:fill="FFFFFF" w:themeFill="background1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5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1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2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3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4/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5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6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1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1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2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2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3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3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4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4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/15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/15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6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6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3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7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7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8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8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4/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9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9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0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0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5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1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1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2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2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6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FFFFFF" w:themeFill="background1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3</w:t>
            </w:r>
          </w:p>
        </w:tc>
        <w:tc>
          <w:tcPr>
            <w:tcW w:w="1950" w:type="dxa"/>
            <w:shd w:val="clear" w:color="auto" w:fill="FFFFFF" w:themeFill="background1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3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FFFFFF" w:themeFill="background1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4</w:t>
            </w:r>
          </w:p>
        </w:tc>
        <w:tc>
          <w:tcPr>
            <w:tcW w:w="1950" w:type="dxa"/>
            <w:shd w:val="clear" w:color="auto" w:fill="FFFFFF" w:themeFill="background1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4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9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lastRenderedPageBreak/>
              <w:t>3/2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3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3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3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3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4/1</w:t>
            </w:r>
          </w:p>
        </w:tc>
      </w:tr>
      <w:tr w:rsidR="002C0AD0" w:rsidRPr="00DC4994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0/4/2</w:t>
            </w:r>
          </w:p>
        </w:tc>
      </w:tr>
      <w:tr w:rsidR="002C0AD0" w:rsidRPr="00DC4994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5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DC4994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0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/5</w:t>
            </w: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/2</w:t>
            </w:r>
          </w:p>
        </w:tc>
      </w:tr>
      <w:tr w:rsidR="002C0AD0" w:rsidRPr="00DC4994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/6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DC4994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0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/6</w:t>
            </w: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/2</w:t>
            </w:r>
          </w:p>
        </w:tc>
      </w:tr>
      <w:tr w:rsidR="002C0AD0" w:rsidRPr="00DC4994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7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7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1/1</w:t>
            </w:r>
          </w:p>
        </w:tc>
      </w:tr>
      <w:tr w:rsidR="002C0AD0" w:rsidRPr="00DC4994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8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8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1/2</w:t>
            </w:r>
          </w:p>
        </w:tc>
      </w:tr>
      <w:tr w:rsidR="002C0AD0" w:rsidRPr="00DC4994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9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9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2/1</w:t>
            </w:r>
          </w:p>
        </w:tc>
      </w:tr>
      <w:tr w:rsidR="002C0AD0" w:rsidRPr="00DC4994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0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0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2/2</w:t>
            </w:r>
          </w:p>
        </w:tc>
      </w:tr>
      <w:tr w:rsidR="002C0AD0" w:rsidRPr="00DC4994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1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1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3/1</w:t>
            </w:r>
          </w:p>
        </w:tc>
      </w:tr>
      <w:tr w:rsidR="002C0AD0" w:rsidRPr="00DC4994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2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2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3/2</w:t>
            </w:r>
          </w:p>
        </w:tc>
      </w:tr>
      <w:tr w:rsidR="002C0AD0" w:rsidRPr="00DC4994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3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3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4/1</w:t>
            </w:r>
          </w:p>
        </w:tc>
      </w:tr>
      <w:tr w:rsidR="002C0AD0" w:rsidRPr="00DC4994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4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4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4/2</w:t>
            </w:r>
          </w:p>
        </w:tc>
      </w:tr>
      <w:tr w:rsidR="002C0AD0" w:rsidRPr="00DC4994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5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5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5/1</w:t>
            </w:r>
          </w:p>
        </w:tc>
      </w:tr>
      <w:tr w:rsidR="002C0AD0" w:rsidRPr="00DC4994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6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6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5/2</w:t>
            </w:r>
          </w:p>
        </w:tc>
      </w:tr>
      <w:tr w:rsidR="002C0AD0" w:rsidRPr="00DC4994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7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57778E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7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DC4994" w:rsidRDefault="002C0AD0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6/1</w:t>
            </w:r>
          </w:p>
        </w:tc>
      </w:tr>
      <w:tr w:rsidR="002C0AD0" w:rsidRPr="00DC4994" w:rsidTr="002C0AD0">
        <w:trPr>
          <w:trHeight w:val="288"/>
        </w:trPr>
        <w:tc>
          <w:tcPr>
            <w:tcW w:w="1873" w:type="dxa"/>
            <w:shd w:val="clear" w:color="auto" w:fill="auto"/>
            <w:noWrap/>
          </w:tcPr>
          <w:p w:rsidR="002C0AD0" w:rsidRPr="002C0AD0" w:rsidRDefault="002C0AD0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</w:t>
            </w:r>
          </w:p>
        </w:tc>
        <w:tc>
          <w:tcPr>
            <w:tcW w:w="1950" w:type="dxa"/>
            <w:shd w:val="clear" w:color="auto" w:fill="auto"/>
            <w:noWrap/>
          </w:tcPr>
          <w:p w:rsidR="002C0AD0" w:rsidRPr="002C0AD0" w:rsidRDefault="002C0AD0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DC4994" w:rsidRDefault="002C0AD0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6/2</w:t>
            </w:r>
          </w:p>
        </w:tc>
      </w:tr>
      <w:tr w:rsidR="002C0AD0" w:rsidRPr="00DC4994" w:rsidTr="002C0AD0">
        <w:trPr>
          <w:trHeight w:val="288"/>
        </w:trPr>
        <w:tc>
          <w:tcPr>
            <w:tcW w:w="1873" w:type="dxa"/>
            <w:shd w:val="clear" w:color="auto" w:fill="auto"/>
            <w:noWrap/>
          </w:tcPr>
          <w:p w:rsidR="002C0AD0" w:rsidRPr="0057778E" w:rsidRDefault="002C0AD0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</w:t>
            </w:r>
          </w:p>
        </w:tc>
        <w:tc>
          <w:tcPr>
            <w:tcW w:w="1950" w:type="dxa"/>
            <w:shd w:val="clear" w:color="auto" w:fill="auto"/>
            <w:noWrap/>
          </w:tcPr>
          <w:p w:rsidR="002C0AD0" w:rsidRPr="0057778E" w:rsidRDefault="002C0AD0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DC4994" w:rsidRDefault="002C0AD0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7</w:t>
            </w: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/1</w:t>
            </w:r>
          </w:p>
        </w:tc>
      </w:tr>
      <w:tr w:rsidR="002C0AD0" w:rsidRPr="00DC4994" w:rsidTr="002C0AD0">
        <w:trPr>
          <w:trHeight w:val="288"/>
        </w:trPr>
        <w:tc>
          <w:tcPr>
            <w:tcW w:w="1873" w:type="dxa"/>
            <w:shd w:val="clear" w:color="auto" w:fill="auto"/>
            <w:noWrap/>
          </w:tcPr>
          <w:p w:rsidR="002C0AD0" w:rsidRPr="0057778E" w:rsidRDefault="002C0AD0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</w:t>
            </w:r>
          </w:p>
        </w:tc>
        <w:tc>
          <w:tcPr>
            <w:tcW w:w="1950" w:type="dxa"/>
            <w:shd w:val="clear" w:color="auto" w:fill="auto"/>
            <w:noWrap/>
          </w:tcPr>
          <w:p w:rsidR="002C0AD0" w:rsidRPr="0057778E" w:rsidRDefault="002C0AD0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DC4994" w:rsidRDefault="002C0AD0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11/7/2</w:t>
            </w:r>
          </w:p>
        </w:tc>
      </w:tr>
    </w:tbl>
    <w:p w:rsidR="00F71907" w:rsidRDefault="00F71907" w:rsidP="00F71907">
      <w:pPr>
        <w:rPr>
          <w:rFonts w:ascii="Calibri" w:hAnsi="Calibri" w:cs="Times New Roman"/>
          <w:bCs w:val="0"/>
          <w:color w:val="000000"/>
          <w:sz w:val="22"/>
          <w:szCs w:val="22"/>
          <w:lang w:val="en-US"/>
        </w:rPr>
      </w:pPr>
    </w:p>
    <w:p w:rsidR="002C0AD0" w:rsidRPr="002C0AD0" w:rsidRDefault="002C0AD0" w:rsidP="00F71907">
      <w:pPr>
        <w:rPr>
          <w:rFonts w:ascii="Calibri" w:hAnsi="Calibri" w:cs="Times New Roman"/>
          <w:bCs w:val="0"/>
          <w:color w:val="000000"/>
          <w:sz w:val="22"/>
          <w:szCs w:val="22"/>
        </w:rPr>
      </w:pPr>
      <w:r w:rsidRPr="00B63751">
        <w:rPr>
          <w:rFonts w:cs="Times New Roman"/>
          <w:szCs w:val="24"/>
        </w:rPr>
        <w:t>Таблица</w:t>
      </w:r>
      <w:r>
        <w:rPr>
          <w:rFonts w:cs="Times New Roman"/>
          <w:szCs w:val="24"/>
        </w:rPr>
        <w:t xml:space="preserve"> 1</w:t>
      </w:r>
      <w:r w:rsidR="00AE3995">
        <w:rPr>
          <w:rFonts w:cs="Times New Roman"/>
          <w:szCs w:val="24"/>
        </w:rPr>
        <w:t>4</w:t>
      </w:r>
      <w:r w:rsidRPr="00B63751">
        <w:rPr>
          <w:rFonts w:cs="Times New Roman"/>
          <w:szCs w:val="24"/>
        </w:rPr>
        <w:t xml:space="preserve">. </w:t>
      </w:r>
      <w:r w:rsidR="00AE3995" w:rsidRPr="00944D0D">
        <w:rPr>
          <w:rFonts w:cs="Times New Roman"/>
          <w:szCs w:val="24"/>
        </w:rPr>
        <w:t>–</w:t>
      </w:r>
      <w:r w:rsidR="00AE3995">
        <w:rPr>
          <w:rFonts w:cs="Times New Roman"/>
          <w:szCs w:val="24"/>
        </w:rPr>
        <w:t xml:space="preserve"> </w:t>
      </w:r>
      <w:r w:rsidRPr="00B63751">
        <w:rPr>
          <w:rFonts w:cs="Times New Roman"/>
          <w:szCs w:val="24"/>
        </w:rPr>
        <w:t>Таблица кроссировки</w:t>
      </w:r>
      <w:r>
        <w:rPr>
          <w:rFonts w:cs="Times New Roman"/>
          <w:szCs w:val="24"/>
        </w:rPr>
        <w:t xml:space="preserve"> здания №4, этаж 1</w:t>
      </w:r>
    </w:p>
    <w:p w:rsidR="002C0AD0" w:rsidRPr="002C0AD0" w:rsidRDefault="002C0AD0" w:rsidP="00F71907">
      <w:pPr>
        <w:rPr>
          <w:rFonts w:ascii="Calibri" w:hAnsi="Calibri" w:cs="Times New Roman"/>
          <w:bCs w:val="0"/>
          <w:color w:val="000000"/>
          <w:sz w:val="22"/>
          <w:szCs w:val="22"/>
        </w:rPr>
      </w:pPr>
    </w:p>
    <w:tbl>
      <w:tblPr>
        <w:tblW w:w="62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73"/>
        <w:gridCol w:w="1950"/>
        <w:gridCol w:w="2463"/>
      </w:tblGrid>
      <w:tr w:rsidR="00F71907" w:rsidRPr="00DC4994" w:rsidTr="003245D6">
        <w:trPr>
          <w:trHeight w:val="288"/>
        </w:trPr>
        <w:tc>
          <w:tcPr>
            <w:tcW w:w="6286" w:type="dxa"/>
            <w:gridSpan w:val="3"/>
            <w:shd w:val="clear" w:color="auto" w:fill="auto"/>
            <w:noWrap/>
            <w:vAlign w:val="bottom"/>
            <w:hideMark/>
          </w:tcPr>
          <w:p w:rsidR="00F71907" w:rsidRPr="00DC4994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 xml:space="preserve">Здание </w:t>
            </w:r>
            <w:r w:rsidR="00C825E1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4</w:t>
            </w:r>
            <w:r w:rsidRPr="00DC4994"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, этаж 1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Коммутатор/порт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Патч-панель/порт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Комната/розетка/место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/1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/2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/1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/2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/1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/2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/1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/2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9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/1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0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/2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/1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3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3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4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4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lastRenderedPageBreak/>
              <w:t>1/2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9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1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0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1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2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2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3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3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4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4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5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5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9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6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0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6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7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7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8/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8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5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5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6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6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3245D6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7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7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3245D6" w:rsidRPr="0057778E" w:rsidRDefault="003245D6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11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FFFFFF" w:themeFill="background1"/>
            <w:noWrap/>
            <w:vAlign w:val="bottom"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</w:t>
            </w:r>
          </w:p>
        </w:tc>
        <w:tc>
          <w:tcPr>
            <w:tcW w:w="1950" w:type="dxa"/>
            <w:shd w:val="clear" w:color="auto" w:fill="FFFFFF" w:themeFill="background1"/>
            <w:noWrap/>
            <w:vAlign w:val="bottom"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11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1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1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2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2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3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3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4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4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5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5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6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6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7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7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1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9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1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0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2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2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3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3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4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4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5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5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6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lastRenderedPageBreak/>
              <w:t>2/2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9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6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0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7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FFFFFF" w:themeFill="background1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1</w:t>
            </w:r>
          </w:p>
        </w:tc>
        <w:tc>
          <w:tcPr>
            <w:tcW w:w="1950" w:type="dxa"/>
            <w:shd w:val="clear" w:color="auto" w:fill="FFFFFF" w:themeFill="background1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7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1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1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2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2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3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3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4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4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5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5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6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6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1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1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2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2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3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3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4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4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5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5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FFFFFF" w:themeFill="background1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</w:t>
            </w:r>
          </w:p>
        </w:tc>
        <w:tc>
          <w:tcPr>
            <w:tcW w:w="1950" w:type="dxa"/>
            <w:shd w:val="clear" w:color="auto" w:fill="FFFFFF" w:themeFill="background1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6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FFFFFF" w:themeFill="background1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8</w:t>
            </w:r>
          </w:p>
        </w:tc>
        <w:tc>
          <w:tcPr>
            <w:tcW w:w="1950" w:type="dxa"/>
            <w:shd w:val="clear" w:color="auto" w:fill="FFFFFF" w:themeFill="background1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6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1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1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2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2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3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3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4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4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5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3245D6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5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6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6/2</w:t>
            </w:r>
          </w:p>
        </w:tc>
      </w:tr>
    </w:tbl>
    <w:p w:rsidR="002C0AD0" w:rsidRDefault="002C0AD0" w:rsidP="002C0AD0">
      <w:pPr>
        <w:rPr>
          <w:rFonts w:ascii="Calibri" w:hAnsi="Calibri" w:cs="Times New Roman"/>
          <w:bCs w:val="0"/>
          <w:color w:val="000000"/>
          <w:sz w:val="22"/>
          <w:szCs w:val="22"/>
          <w:lang w:val="en-US"/>
        </w:rPr>
      </w:pPr>
    </w:p>
    <w:p w:rsidR="002C0AD0" w:rsidRPr="002C0AD0" w:rsidRDefault="002C0AD0" w:rsidP="002C0AD0">
      <w:pPr>
        <w:rPr>
          <w:rFonts w:ascii="Calibri" w:hAnsi="Calibri" w:cs="Times New Roman"/>
          <w:bCs w:val="0"/>
          <w:color w:val="000000"/>
          <w:sz w:val="22"/>
          <w:szCs w:val="22"/>
        </w:rPr>
      </w:pPr>
      <w:r w:rsidRPr="00B63751">
        <w:rPr>
          <w:rFonts w:cs="Times New Roman"/>
          <w:szCs w:val="24"/>
        </w:rPr>
        <w:t>Таблица</w:t>
      </w:r>
      <w:r>
        <w:rPr>
          <w:rFonts w:cs="Times New Roman"/>
          <w:szCs w:val="24"/>
        </w:rPr>
        <w:t xml:space="preserve"> 1</w:t>
      </w:r>
      <w:r w:rsidR="00AE3995">
        <w:rPr>
          <w:rFonts w:cs="Times New Roman"/>
          <w:szCs w:val="24"/>
        </w:rPr>
        <w:t>5</w:t>
      </w:r>
      <w:r w:rsidRPr="00B63751">
        <w:rPr>
          <w:rFonts w:cs="Times New Roman"/>
          <w:szCs w:val="24"/>
        </w:rPr>
        <w:t>.</w:t>
      </w:r>
      <w:r w:rsidR="00AE3995">
        <w:rPr>
          <w:rFonts w:cs="Times New Roman"/>
          <w:szCs w:val="24"/>
        </w:rPr>
        <w:t xml:space="preserve"> </w:t>
      </w:r>
      <w:r w:rsidR="00AE3995" w:rsidRPr="00944D0D">
        <w:rPr>
          <w:rFonts w:cs="Times New Roman"/>
          <w:szCs w:val="24"/>
        </w:rPr>
        <w:t>–</w:t>
      </w:r>
      <w:r w:rsidRPr="00B63751">
        <w:rPr>
          <w:rFonts w:cs="Times New Roman"/>
          <w:szCs w:val="24"/>
        </w:rPr>
        <w:t xml:space="preserve"> Таблица кроссировки</w:t>
      </w:r>
      <w:r>
        <w:rPr>
          <w:rFonts w:cs="Times New Roman"/>
          <w:szCs w:val="24"/>
        </w:rPr>
        <w:t xml:space="preserve"> здания №4, этаж 2</w:t>
      </w:r>
    </w:p>
    <w:p w:rsidR="00F71907" w:rsidRPr="002C0AD0" w:rsidRDefault="00F71907" w:rsidP="00F71907">
      <w:pPr>
        <w:rPr>
          <w:rFonts w:cs="Times New Roman"/>
        </w:rPr>
      </w:pPr>
    </w:p>
    <w:tbl>
      <w:tblPr>
        <w:tblW w:w="62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73"/>
        <w:gridCol w:w="1950"/>
        <w:gridCol w:w="2463"/>
      </w:tblGrid>
      <w:tr w:rsidR="00F71907" w:rsidRPr="0057778E" w:rsidTr="003245D6">
        <w:trPr>
          <w:trHeight w:val="288"/>
        </w:trPr>
        <w:tc>
          <w:tcPr>
            <w:tcW w:w="6286" w:type="dxa"/>
            <w:gridSpan w:val="3"/>
            <w:shd w:val="clear" w:color="auto" w:fill="auto"/>
            <w:noWrap/>
            <w:vAlign w:val="bottom"/>
            <w:hideMark/>
          </w:tcPr>
          <w:p w:rsidR="00F71907" w:rsidRPr="0057778E" w:rsidRDefault="00C825E1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Здание 4</w:t>
            </w:r>
            <w:r w:rsidR="00F71907"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 xml:space="preserve">, этаж </w:t>
            </w:r>
            <w:r w:rsidR="00F71907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</w:t>
            </w:r>
          </w:p>
        </w:tc>
      </w:tr>
      <w:tr w:rsidR="00F71907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Коммутатор/порт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Патч-панель/порт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F71907" w:rsidRPr="0057778E" w:rsidRDefault="00F71907" w:rsidP="00C825E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Комната/розетка/место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7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7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lastRenderedPageBreak/>
              <w:t>1/8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8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9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9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0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0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1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1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2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2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9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0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/2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/1</w:t>
            </w:r>
          </w:p>
        </w:tc>
      </w:tr>
      <w:tr w:rsidR="005B6749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1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1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2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2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3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3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4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4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5/1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5/2</w:t>
            </w:r>
          </w:p>
        </w:tc>
      </w:tr>
      <w:tr w:rsidR="005B6749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5B6749" w:rsidRPr="0057778E" w:rsidRDefault="005B6749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6/1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6/2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7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4/7/2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1/1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5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1/2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6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2/1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7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2/2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8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3/1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9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3/2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0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4/1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1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4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lastRenderedPageBreak/>
              <w:t>2/1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5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5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6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6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7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7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8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8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9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9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B6749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5B6749" w:rsidRDefault="002C0AD0" w:rsidP="005B6749">
            <w:pPr>
              <w:jc w:val="center"/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0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5B6749" w:rsidRDefault="002C0AD0" w:rsidP="005B6749">
            <w:pPr>
              <w:jc w:val="center"/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0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B6749" w:rsidTr="002C0AD0">
        <w:trPr>
          <w:trHeight w:val="288"/>
        </w:trPr>
        <w:tc>
          <w:tcPr>
            <w:tcW w:w="1873" w:type="dxa"/>
            <w:shd w:val="clear" w:color="auto" w:fill="FFFFFF" w:themeFill="background1"/>
            <w:noWrap/>
            <w:vAlign w:val="bottom"/>
          </w:tcPr>
          <w:p w:rsidR="002C0AD0" w:rsidRPr="005B6749" w:rsidRDefault="002C0AD0" w:rsidP="005B6749">
            <w:pPr>
              <w:jc w:val="center"/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1</w:t>
            </w:r>
          </w:p>
        </w:tc>
        <w:tc>
          <w:tcPr>
            <w:tcW w:w="1950" w:type="dxa"/>
            <w:shd w:val="clear" w:color="auto" w:fill="FFFFFF" w:themeFill="background1"/>
            <w:noWrap/>
            <w:vAlign w:val="bottom"/>
          </w:tcPr>
          <w:p w:rsidR="002C0AD0" w:rsidRPr="005B6749" w:rsidRDefault="002C0AD0" w:rsidP="005B6749">
            <w:pPr>
              <w:jc w:val="center"/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1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5/9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1/1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1/2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2/1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2/2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3/1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3/2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4/1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4/2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5/1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5/2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6/1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6/2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7/1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7/2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7</w:t>
            </w:r>
          </w:p>
        </w:tc>
        <w:tc>
          <w:tcPr>
            <w:tcW w:w="1950" w:type="dxa"/>
            <w:shd w:val="clear" w:color="auto" w:fill="auto"/>
            <w:noWrap/>
            <w:vAlign w:val="bottom"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6/8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1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9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1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0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2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2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3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3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4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4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5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5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6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6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FFFFFF" w:themeFill="background1"/>
            <w:noWrap/>
            <w:vAlign w:val="bottom"/>
          </w:tcPr>
          <w:p w:rsidR="002C0AD0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</w:t>
            </w:r>
          </w:p>
        </w:tc>
        <w:tc>
          <w:tcPr>
            <w:tcW w:w="1950" w:type="dxa"/>
            <w:shd w:val="clear" w:color="auto" w:fill="FFFFFF" w:themeFill="background1"/>
            <w:noWrap/>
            <w:vAlign w:val="bottom"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FFFFFF" w:themeFill="background1"/>
            <w:noWrap/>
            <w:vAlign w:val="bottom"/>
          </w:tcPr>
          <w:p w:rsidR="002C0AD0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</w:t>
            </w:r>
          </w:p>
        </w:tc>
        <w:tc>
          <w:tcPr>
            <w:tcW w:w="1950" w:type="dxa"/>
            <w:shd w:val="clear" w:color="auto" w:fill="FFFFFF" w:themeFill="background1"/>
            <w:noWrap/>
            <w:vAlign w:val="bottom"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</w:t>
            </w:r>
          </w:p>
        </w:tc>
        <w:tc>
          <w:tcPr>
            <w:tcW w:w="2463" w:type="dxa"/>
            <w:shd w:val="clear" w:color="auto" w:fill="auto"/>
            <w:noWrap/>
            <w:vAlign w:val="bottom"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7/7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1/1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1/2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2/1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2/2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3/1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3/2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4/1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4/2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5/1</w:t>
            </w:r>
          </w:p>
        </w:tc>
      </w:tr>
      <w:tr w:rsidR="002C0AD0" w:rsidRPr="0057778E" w:rsidTr="005B6749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5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6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lastRenderedPageBreak/>
              <w:t>3/1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8/6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7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1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8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1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1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9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19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2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0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0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5B6749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2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1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1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3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2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2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3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3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3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4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4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4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4/2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5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5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5/1</w:t>
            </w:r>
          </w:p>
        </w:tc>
      </w:tr>
      <w:tr w:rsidR="002C0AD0" w:rsidRPr="0057778E" w:rsidTr="003245D6">
        <w:trPr>
          <w:trHeight w:val="288"/>
        </w:trPr>
        <w:tc>
          <w:tcPr>
            <w:tcW w:w="1873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6</w:t>
            </w:r>
          </w:p>
        </w:tc>
        <w:tc>
          <w:tcPr>
            <w:tcW w:w="1950" w:type="dxa"/>
            <w:shd w:val="clear" w:color="auto" w:fill="auto"/>
            <w:noWrap/>
            <w:vAlign w:val="bottom"/>
            <w:hideMark/>
          </w:tcPr>
          <w:p w:rsidR="002C0AD0" w:rsidRPr="00DC4994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6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5/2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FFFFFF" w:themeFill="background1"/>
            <w:noWrap/>
            <w:vAlign w:val="bottom"/>
            <w:hideMark/>
          </w:tcPr>
          <w:p w:rsidR="002C0AD0" w:rsidRPr="00DC4994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7</w:t>
            </w:r>
          </w:p>
        </w:tc>
        <w:tc>
          <w:tcPr>
            <w:tcW w:w="1950" w:type="dxa"/>
            <w:shd w:val="clear" w:color="auto" w:fill="FFFFFF" w:themeFill="background1"/>
            <w:noWrap/>
            <w:vAlign w:val="bottom"/>
            <w:hideMark/>
          </w:tcPr>
          <w:p w:rsidR="002C0AD0" w:rsidRPr="00DC4994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7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6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FFFFFF" w:themeFill="background1"/>
            <w:noWrap/>
            <w:vAlign w:val="bottom"/>
            <w:hideMark/>
          </w:tcPr>
          <w:p w:rsidR="002C0AD0" w:rsidRPr="00DC4994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8</w:t>
            </w:r>
          </w:p>
        </w:tc>
        <w:tc>
          <w:tcPr>
            <w:tcW w:w="1950" w:type="dxa"/>
            <w:shd w:val="clear" w:color="auto" w:fill="FFFFFF" w:themeFill="background1"/>
            <w:noWrap/>
            <w:vAlign w:val="bottom"/>
            <w:hideMark/>
          </w:tcPr>
          <w:p w:rsidR="002C0AD0" w:rsidRPr="00DC4994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8</w:t>
            </w:r>
          </w:p>
        </w:tc>
        <w:tc>
          <w:tcPr>
            <w:tcW w:w="2463" w:type="dxa"/>
            <w:shd w:val="clear" w:color="auto" w:fill="auto"/>
            <w:noWrap/>
            <w:vAlign w:val="bottom"/>
            <w:hideMark/>
          </w:tcPr>
          <w:p w:rsidR="002C0AD0" w:rsidRPr="0057778E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9/6/2</w:t>
            </w:r>
          </w:p>
        </w:tc>
      </w:tr>
      <w:tr w:rsidR="002C0AD0" w:rsidRPr="0057778E" w:rsidTr="00F43BF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DC4994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DC4994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2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/1</w:t>
            </w:r>
          </w:p>
        </w:tc>
      </w:tr>
      <w:tr w:rsidR="002C0AD0" w:rsidRPr="0057778E" w:rsidTr="00F43BF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DC4994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3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DC4994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  <w:t>3/3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1/2</w:t>
            </w:r>
          </w:p>
        </w:tc>
      </w:tr>
      <w:tr w:rsidR="002C0AD0" w:rsidRPr="0057778E" w:rsidTr="00F43BF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DC4994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1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DC4994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1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/1</w:t>
            </w:r>
          </w:p>
        </w:tc>
      </w:tr>
      <w:tr w:rsidR="002C0AD0" w:rsidRPr="0057778E" w:rsidTr="00F43BF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DC4994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2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DC4994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2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2/2</w:t>
            </w:r>
          </w:p>
        </w:tc>
      </w:tr>
      <w:tr w:rsidR="002C0AD0" w:rsidRPr="0057778E" w:rsidTr="00F43BF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3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3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3/1</w:t>
            </w:r>
          </w:p>
        </w:tc>
      </w:tr>
      <w:tr w:rsidR="002C0AD0" w:rsidRPr="0057778E" w:rsidTr="00F43BF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4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4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3/2</w:t>
            </w:r>
          </w:p>
        </w:tc>
      </w:tr>
      <w:tr w:rsidR="002C0AD0" w:rsidRPr="0057778E" w:rsidTr="00F43BF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5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5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4/1</w:t>
            </w:r>
          </w:p>
        </w:tc>
      </w:tr>
      <w:tr w:rsidR="002C0AD0" w:rsidRPr="0057778E" w:rsidTr="00F43BF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6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  <w:lang w:val="en-US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6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4/2</w:t>
            </w:r>
          </w:p>
        </w:tc>
      </w:tr>
      <w:tr w:rsidR="002C0AD0" w:rsidRPr="0057778E" w:rsidTr="00F43BF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7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7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5/1</w:t>
            </w:r>
          </w:p>
        </w:tc>
      </w:tr>
      <w:tr w:rsidR="002C0AD0" w:rsidRPr="0057778E" w:rsidTr="00F43BF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8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8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5/2</w:t>
            </w:r>
          </w:p>
        </w:tc>
      </w:tr>
      <w:tr w:rsidR="002C0AD0" w:rsidRPr="0057778E" w:rsidTr="00F43BF6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9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  <w:hideMark/>
          </w:tcPr>
          <w:p w:rsidR="002C0AD0" w:rsidRPr="0057778E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39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6/1</w:t>
            </w:r>
          </w:p>
        </w:tc>
      </w:tr>
      <w:tr w:rsidR="002C0AD0" w:rsidRPr="0057778E" w:rsidTr="002C0AD0">
        <w:trPr>
          <w:trHeight w:val="288"/>
        </w:trPr>
        <w:tc>
          <w:tcPr>
            <w:tcW w:w="187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0</w:t>
            </w:r>
          </w:p>
        </w:tc>
        <w:tc>
          <w:tcPr>
            <w:tcW w:w="1950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3/40</w:t>
            </w:r>
          </w:p>
        </w:tc>
        <w:tc>
          <w:tcPr>
            <w:tcW w:w="2463" w:type="dxa"/>
            <w:shd w:val="clear" w:color="auto" w:fill="D9E2F3" w:themeFill="accent5" w:themeFillTint="33"/>
            <w:noWrap/>
            <w:vAlign w:val="bottom"/>
          </w:tcPr>
          <w:p w:rsidR="002C0AD0" w:rsidRPr="0057778E" w:rsidRDefault="002C0AD0" w:rsidP="0096304B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0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6/2</w:t>
            </w:r>
          </w:p>
        </w:tc>
      </w:tr>
    </w:tbl>
    <w:p w:rsidR="00F71907" w:rsidRDefault="00F71907" w:rsidP="00F71907">
      <w:pPr>
        <w:rPr>
          <w:rFonts w:cs="Times New Roman"/>
          <w:lang w:val="en-US"/>
        </w:rPr>
      </w:pPr>
    </w:p>
    <w:p w:rsidR="002C0AD0" w:rsidRDefault="002C0AD0" w:rsidP="002C0AD0">
      <w:pPr>
        <w:rPr>
          <w:rFonts w:ascii="Calibri" w:hAnsi="Calibri" w:cs="Times New Roman"/>
          <w:bCs w:val="0"/>
          <w:color w:val="000000"/>
          <w:sz w:val="22"/>
          <w:szCs w:val="22"/>
          <w:lang w:val="en-US"/>
        </w:rPr>
      </w:pPr>
    </w:p>
    <w:p w:rsidR="002C0AD0" w:rsidRPr="00EE44C2" w:rsidRDefault="002C0AD0" w:rsidP="00EE44C2">
      <w:pPr>
        <w:spacing w:line="360" w:lineRule="auto"/>
        <w:rPr>
          <w:rFonts w:ascii="Calibri" w:hAnsi="Calibri" w:cs="Times New Roman"/>
          <w:bCs w:val="0"/>
          <w:color w:val="000000"/>
          <w:sz w:val="22"/>
          <w:szCs w:val="22"/>
        </w:rPr>
      </w:pPr>
      <w:r w:rsidRPr="00B63751">
        <w:rPr>
          <w:rFonts w:cs="Times New Roman"/>
          <w:szCs w:val="24"/>
        </w:rPr>
        <w:t>Таблица</w:t>
      </w:r>
      <w:r w:rsidR="00EE44C2">
        <w:rPr>
          <w:rFonts w:cs="Times New Roman"/>
          <w:szCs w:val="24"/>
        </w:rPr>
        <w:t xml:space="preserve"> 1</w:t>
      </w:r>
      <w:r w:rsidR="00AE3995">
        <w:rPr>
          <w:rFonts w:cs="Times New Roman"/>
          <w:szCs w:val="24"/>
        </w:rPr>
        <w:t>6</w:t>
      </w:r>
      <w:r w:rsidRPr="00B63751">
        <w:rPr>
          <w:rFonts w:cs="Times New Roman"/>
          <w:szCs w:val="24"/>
        </w:rPr>
        <w:t>.</w:t>
      </w:r>
      <w:r w:rsidR="00AE3995">
        <w:rPr>
          <w:rFonts w:cs="Times New Roman"/>
          <w:szCs w:val="24"/>
        </w:rPr>
        <w:t xml:space="preserve"> </w:t>
      </w:r>
      <w:r w:rsidR="00AE3995" w:rsidRPr="00944D0D">
        <w:rPr>
          <w:rFonts w:cs="Times New Roman"/>
          <w:szCs w:val="24"/>
        </w:rPr>
        <w:t>–</w:t>
      </w:r>
      <w:r w:rsidRPr="00B63751">
        <w:rPr>
          <w:rFonts w:cs="Times New Roman"/>
          <w:szCs w:val="24"/>
        </w:rPr>
        <w:t xml:space="preserve"> Таблица </w:t>
      </w:r>
      <w:r>
        <w:rPr>
          <w:rFonts w:cs="Times New Roman"/>
          <w:szCs w:val="24"/>
        </w:rPr>
        <w:t>кроссировки маги</w:t>
      </w:r>
      <w:r w:rsidR="00EE44C2">
        <w:rPr>
          <w:rFonts w:cs="Times New Roman"/>
          <w:szCs w:val="24"/>
        </w:rPr>
        <w:t>стрального коммутатора здания №</w:t>
      </w:r>
      <w:r>
        <w:rPr>
          <w:rFonts w:cs="Times New Roman"/>
          <w:szCs w:val="24"/>
        </w:rPr>
        <w:t>2</w:t>
      </w:r>
    </w:p>
    <w:tbl>
      <w:tblPr>
        <w:tblW w:w="62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0"/>
        <w:gridCol w:w="3402"/>
      </w:tblGrid>
      <w:tr w:rsidR="002C0AD0" w:rsidRPr="0057778E" w:rsidTr="00EE44C2">
        <w:trPr>
          <w:trHeight w:val="288"/>
        </w:trPr>
        <w:tc>
          <w:tcPr>
            <w:tcW w:w="6232" w:type="dxa"/>
            <w:gridSpan w:val="2"/>
            <w:shd w:val="clear" w:color="auto" w:fill="auto"/>
            <w:noWrap/>
            <w:vAlign w:val="bottom"/>
            <w:hideMark/>
          </w:tcPr>
          <w:p w:rsidR="002C0AD0" w:rsidRPr="0057778E" w:rsidRDefault="002C0AD0" w:rsidP="00EE44C2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Здание 2</w:t>
            </w:r>
          </w:p>
        </w:tc>
      </w:tr>
      <w:tr w:rsidR="00EE44C2" w:rsidRPr="0057778E" w:rsidTr="00EE44C2">
        <w:trPr>
          <w:trHeight w:val="276"/>
        </w:trPr>
        <w:tc>
          <w:tcPr>
            <w:tcW w:w="2830" w:type="dxa"/>
            <w:shd w:val="clear" w:color="auto" w:fill="auto"/>
            <w:noWrap/>
            <w:vAlign w:val="bottom"/>
            <w:hideMark/>
          </w:tcPr>
          <w:p w:rsidR="00EE44C2" w:rsidRPr="0057778E" w:rsidRDefault="00EE44C2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Коммутатор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 xml:space="preserve"> 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 xml:space="preserve"> 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порт</w:t>
            </w:r>
          </w:p>
        </w:tc>
        <w:tc>
          <w:tcPr>
            <w:tcW w:w="3402" w:type="dxa"/>
            <w:shd w:val="clear" w:color="auto" w:fill="auto"/>
            <w:noWrap/>
            <w:vAlign w:val="bottom"/>
          </w:tcPr>
          <w:p w:rsidR="00EE44C2" w:rsidRPr="0057778E" w:rsidRDefault="00EE44C2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Этаж / коммутатор / порт</w:t>
            </w:r>
          </w:p>
        </w:tc>
      </w:tr>
      <w:tr w:rsidR="00EE44C2" w:rsidRPr="0057778E" w:rsidTr="00EE44C2">
        <w:trPr>
          <w:trHeight w:val="288"/>
        </w:trPr>
        <w:tc>
          <w:tcPr>
            <w:tcW w:w="2830" w:type="dxa"/>
            <w:shd w:val="clear" w:color="auto" w:fill="auto"/>
            <w:noWrap/>
            <w:vAlign w:val="bottom"/>
            <w:hideMark/>
          </w:tcPr>
          <w:p w:rsidR="00EE44C2" w:rsidRPr="0057778E" w:rsidRDefault="00EE44C2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</w:t>
            </w:r>
          </w:p>
        </w:tc>
        <w:tc>
          <w:tcPr>
            <w:tcW w:w="3402" w:type="dxa"/>
            <w:shd w:val="clear" w:color="auto" w:fill="auto"/>
            <w:noWrap/>
            <w:vAlign w:val="bottom"/>
          </w:tcPr>
          <w:p w:rsidR="00EE44C2" w:rsidRPr="0057778E" w:rsidRDefault="00EE44C2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/48</w:t>
            </w:r>
          </w:p>
        </w:tc>
      </w:tr>
      <w:tr w:rsidR="00EE44C2" w:rsidRPr="0057778E" w:rsidTr="00EE44C2">
        <w:trPr>
          <w:trHeight w:val="288"/>
        </w:trPr>
        <w:tc>
          <w:tcPr>
            <w:tcW w:w="2830" w:type="dxa"/>
            <w:shd w:val="clear" w:color="auto" w:fill="auto"/>
            <w:noWrap/>
            <w:vAlign w:val="bottom"/>
            <w:hideMark/>
          </w:tcPr>
          <w:p w:rsidR="00EE44C2" w:rsidRPr="0057778E" w:rsidRDefault="00EE44C2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</w:t>
            </w:r>
          </w:p>
        </w:tc>
        <w:tc>
          <w:tcPr>
            <w:tcW w:w="3402" w:type="dxa"/>
            <w:shd w:val="clear" w:color="auto" w:fill="auto"/>
            <w:noWrap/>
            <w:vAlign w:val="bottom"/>
          </w:tcPr>
          <w:p w:rsidR="00EE44C2" w:rsidRPr="0057778E" w:rsidRDefault="00EE44C2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/48</w:t>
            </w:r>
          </w:p>
        </w:tc>
      </w:tr>
      <w:tr w:rsidR="00EE44C2" w:rsidRPr="0057778E" w:rsidTr="00EE44C2">
        <w:trPr>
          <w:trHeight w:val="288"/>
        </w:trPr>
        <w:tc>
          <w:tcPr>
            <w:tcW w:w="2830" w:type="dxa"/>
            <w:shd w:val="clear" w:color="auto" w:fill="auto"/>
            <w:noWrap/>
            <w:vAlign w:val="bottom"/>
            <w:hideMark/>
          </w:tcPr>
          <w:p w:rsidR="00EE44C2" w:rsidRPr="0057778E" w:rsidRDefault="00EE44C2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</w:t>
            </w:r>
          </w:p>
        </w:tc>
        <w:tc>
          <w:tcPr>
            <w:tcW w:w="3402" w:type="dxa"/>
            <w:shd w:val="clear" w:color="auto" w:fill="auto"/>
            <w:noWrap/>
            <w:vAlign w:val="bottom"/>
          </w:tcPr>
          <w:p w:rsidR="00EE44C2" w:rsidRPr="0057778E" w:rsidRDefault="00EE44C2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/48</w:t>
            </w:r>
          </w:p>
        </w:tc>
      </w:tr>
      <w:tr w:rsidR="00EE44C2" w:rsidRPr="0057778E" w:rsidTr="00EE44C2">
        <w:trPr>
          <w:trHeight w:val="288"/>
        </w:trPr>
        <w:tc>
          <w:tcPr>
            <w:tcW w:w="2830" w:type="dxa"/>
            <w:shd w:val="clear" w:color="auto" w:fill="auto"/>
            <w:noWrap/>
            <w:vAlign w:val="bottom"/>
            <w:hideMark/>
          </w:tcPr>
          <w:p w:rsidR="00EE44C2" w:rsidRPr="0057778E" w:rsidRDefault="00EE44C2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</w:t>
            </w:r>
          </w:p>
        </w:tc>
        <w:tc>
          <w:tcPr>
            <w:tcW w:w="3402" w:type="dxa"/>
            <w:shd w:val="clear" w:color="auto" w:fill="auto"/>
            <w:noWrap/>
            <w:vAlign w:val="bottom"/>
          </w:tcPr>
          <w:p w:rsidR="00EE44C2" w:rsidRPr="0057778E" w:rsidRDefault="00EE44C2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/48</w:t>
            </w:r>
          </w:p>
        </w:tc>
      </w:tr>
      <w:tr w:rsidR="00EE44C2" w:rsidRPr="0057778E" w:rsidTr="00EE44C2">
        <w:trPr>
          <w:trHeight w:val="288"/>
        </w:trPr>
        <w:tc>
          <w:tcPr>
            <w:tcW w:w="2830" w:type="dxa"/>
            <w:shd w:val="clear" w:color="auto" w:fill="auto"/>
            <w:noWrap/>
            <w:vAlign w:val="bottom"/>
            <w:hideMark/>
          </w:tcPr>
          <w:p w:rsidR="00EE44C2" w:rsidRPr="0057778E" w:rsidRDefault="00EE44C2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</w:t>
            </w:r>
          </w:p>
        </w:tc>
        <w:tc>
          <w:tcPr>
            <w:tcW w:w="3402" w:type="dxa"/>
            <w:shd w:val="clear" w:color="auto" w:fill="auto"/>
            <w:noWrap/>
            <w:vAlign w:val="bottom"/>
          </w:tcPr>
          <w:p w:rsidR="00EE44C2" w:rsidRPr="0057778E" w:rsidRDefault="00EE44C2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/48</w:t>
            </w:r>
          </w:p>
        </w:tc>
      </w:tr>
      <w:tr w:rsidR="00EE44C2" w:rsidRPr="0057778E" w:rsidTr="00EE44C2">
        <w:trPr>
          <w:trHeight w:val="288"/>
        </w:trPr>
        <w:tc>
          <w:tcPr>
            <w:tcW w:w="2830" w:type="dxa"/>
            <w:shd w:val="clear" w:color="auto" w:fill="auto"/>
            <w:noWrap/>
            <w:vAlign w:val="bottom"/>
            <w:hideMark/>
          </w:tcPr>
          <w:p w:rsidR="00EE44C2" w:rsidRPr="0057778E" w:rsidRDefault="00EE44C2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</w:t>
            </w:r>
          </w:p>
        </w:tc>
        <w:tc>
          <w:tcPr>
            <w:tcW w:w="3402" w:type="dxa"/>
            <w:shd w:val="clear" w:color="auto" w:fill="auto"/>
            <w:noWrap/>
            <w:vAlign w:val="bottom"/>
          </w:tcPr>
          <w:p w:rsidR="00EE44C2" w:rsidRPr="0057778E" w:rsidRDefault="00EE44C2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/48</w:t>
            </w:r>
          </w:p>
        </w:tc>
      </w:tr>
      <w:tr w:rsidR="00EE44C2" w:rsidRPr="0057778E" w:rsidTr="00EE44C2">
        <w:trPr>
          <w:trHeight w:val="288"/>
        </w:trPr>
        <w:tc>
          <w:tcPr>
            <w:tcW w:w="2830" w:type="dxa"/>
            <w:shd w:val="clear" w:color="auto" w:fill="auto"/>
            <w:noWrap/>
            <w:vAlign w:val="bottom"/>
            <w:hideMark/>
          </w:tcPr>
          <w:p w:rsidR="00EE44C2" w:rsidRPr="0057778E" w:rsidRDefault="00EE44C2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7</w:t>
            </w:r>
          </w:p>
        </w:tc>
        <w:tc>
          <w:tcPr>
            <w:tcW w:w="3402" w:type="dxa"/>
            <w:shd w:val="clear" w:color="auto" w:fill="auto"/>
            <w:noWrap/>
            <w:vAlign w:val="bottom"/>
          </w:tcPr>
          <w:p w:rsidR="00EE44C2" w:rsidRPr="0057778E" w:rsidRDefault="00EE44C2" w:rsidP="002C0AD0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4/48</w:t>
            </w:r>
          </w:p>
        </w:tc>
      </w:tr>
    </w:tbl>
    <w:p w:rsidR="00E97B95" w:rsidRDefault="00E97B95">
      <w:pPr>
        <w:spacing w:after="160" w:line="259" w:lineRule="auto"/>
        <w:rPr>
          <w:rFonts w:cs="Times New Roman"/>
          <w:lang w:val="en-US"/>
        </w:rPr>
      </w:pPr>
    </w:p>
    <w:p w:rsidR="00EE44C2" w:rsidRPr="00EE44C2" w:rsidRDefault="00EE44C2" w:rsidP="00EE44C2">
      <w:pPr>
        <w:spacing w:line="360" w:lineRule="auto"/>
        <w:rPr>
          <w:rFonts w:ascii="Calibri" w:hAnsi="Calibri" w:cs="Times New Roman"/>
          <w:bCs w:val="0"/>
          <w:color w:val="000000"/>
          <w:sz w:val="22"/>
          <w:szCs w:val="22"/>
        </w:rPr>
      </w:pPr>
      <w:r w:rsidRPr="00B63751">
        <w:rPr>
          <w:rFonts w:cs="Times New Roman"/>
          <w:szCs w:val="24"/>
        </w:rPr>
        <w:t>Таблица</w:t>
      </w:r>
      <w:r>
        <w:rPr>
          <w:rFonts w:cs="Times New Roman"/>
          <w:szCs w:val="24"/>
        </w:rPr>
        <w:t xml:space="preserve"> 1</w:t>
      </w:r>
      <w:r w:rsidR="00AE3995">
        <w:rPr>
          <w:rFonts w:cs="Times New Roman"/>
          <w:szCs w:val="24"/>
        </w:rPr>
        <w:t>7</w:t>
      </w:r>
      <w:r w:rsidRPr="00B63751">
        <w:rPr>
          <w:rFonts w:cs="Times New Roman"/>
          <w:szCs w:val="24"/>
        </w:rPr>
        <w:t>.</w:t>
      </w:r>
      <w:r w:rsidR="00AE3995">
        <w:rPr>
          <w:rFonts w:cs="Times New Roman"/>
          <w:szCs w:val="24"/>
        </w:rPr>
        <w:t xml:space="preserve"> </w:t>
      </w:r>
      <w:r w:rsidR="00AE3995" w:rsidRPr="00944D0D">
        <w:rPr>
          <w:rFonts w:cs="Times New Roman"/>
          <w:szCs w:val="24"/>
        </w:rPr>
        <w:t>–</w:t>
      </w:r>
      <w:r w:rsidRPr="00B63751">
        <w:rPr>
          <w:rFonts w:cs="Times New Roman"/>
          <w:szCs w:val="24"/>
        </w:rPr>
        <w:t xml:space="preserve"> Таблица </w:t>
      </w:r>
      <w:r>
        <w:rPr>
          <w:rFonts w:cs="Times New Roman"/>
          <w:szCs w:val="24"/>
        </w:rPr>
        <w:t>кроссировки маги</w:t>
      </w:r>
      <w:r w:rsidR="00AA44B0">
        <w:rPr>
          <w:rFonts w:cs="Times New Roman"/>
          <w:szCs w:val="24"/>
        </w:rPr>
        <w:t>стрального коммутатора здания №4</w:t>
      </w:r>
    </w:p>
    <w:tbl>
      <w:tblPr>
        <w:tblW w:w="62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0"/>
        <w:gridCol w:w="3402"/>
      </w:tblGrid>
      <w:tr w:rsidR="00EE44C2" w:rsidRPr="0057778E" w:rsidTr="00753A11">
        <w:trPr>
          <w:trHeight w:val="288"/>
        </w:trPr>
        <w:tc>
          <w:tcPr>
            <w:tcW w:w="6232" w:type="dxa"/>
            <w:gridSpan w:val="2"/>
            <w:shd w:val="clear" w:color="auto" w:fill="auto"/>
            <w:noWrap/>
            <w:vAlign w:val="bottom"/>
            <w:hideMark/>
          </w:tcPr>
          <w:p w:rsidR="00EE44C2" w:rsidRPr="0057778E" w:rsidRDefault="00EE44C2" w:rsidP="00753A1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Здание 4</w:t>
            </w:r>
          </w:p>
        </w:tc>
      </w:tr>
      <w:tr w:rsidR="00EE44C2" w:rsidRPr="0057778E" w:rsidTr="00753A11">
        <w:trPr>
          <w:trHeight w:val="276"/>
        </w:trPr>
        <w:tc>
          <w:tcPr>
            <w:tcW w:w="2830" w:type="dxa"/>
            <w:shd w:val="clear" w:color="auto" w:fill="auto"/>
            <w:noWrap/>
            <w:vAlign w:val="bottom"/>
            <w:hideMark/>
          </w:tcPr>
          <w:p w:rsidR="00EE44C2" w:rsidRPr="0057778E" w:rsidRDefault="00EE44C2" w:rsidP="00753A1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Коммутатор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 xml:space="preserve"> 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/</w:t>
            </w: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 xml:space="preserve"> </w:t>
            </w: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порт</w:t>
            </w:r>
          </w:p>
        </w:tc>
        <w:tc>
          <w:tcPr>
            <w:tcW w:w="3402" w:type="dxa"/>
            <w:shd w:val="clear" w:color="auto" w:fill="auto"/>
            <w:noWrap/>
            <w:vAlign w:val="bottom"/>
          </w:tcPr>
          <w:p w:rsidR="00EE44C2" w:rsidRPr="0057778E" w:rsidRDefault="00EE44C2" w:rsidP="00753A1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Этаж / коммутатор / порт</w:t>
            </w:r>
          </w:p>
        </w:tc>
      </w:tr>
      <w:tr w:rsidR="00EE44C2" w:rsidRPr="0057778E" w:rsidTr="00753A11">
        <w:trPr>
          <w:trHeight w:val="288"/>
        </w:trPr>
        <w:tc>
          <w:tcPr>
            <w:tcW w:w="2830" w:type="dxa"/>
            <w:shd w:val="clear" w:color="auto" w:fill="auto"/>
            <w:noWrap/>
            <w:vAlign w:val="bottom"/>
            <w:hideMark/>
          </w:tcPr>
          <w:p w:rsidR="00EE44C2" w:rsidRPr="0057778E" w:rsidRDefault="00EE44C2" w:rsidP="00753A1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</w:t>
            </w:r>
          </w:p>
        </w:tc>
        <w:tc>
          <w:tcPr>
            <w:tcW w:w="3402" w:type="dxa"/>
            <w:shd w:val="clear" w:color="auto" w:fill="auto"/>
            <w:noWrap/>
            <w:vAlign w:val="bottom"/>
          </w:tcPr>
          <w:p w:rsidR="00EE44C2" w:rsidRPr="0057778E" w:rsidRDefault="00EE44C2" w:rsidP="00753A1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1/48</w:t>
            </w:r>
          </w:p>
        </w:tc>
      </w:tr>
      <w:tr w:rsidR="00EE44C2" w:rsidRPr="0057778E" w:rsidTr="00753A11">
        <w:trPr>
          <w:trHeight w:val="288"/>
        </w:trPr>
        <w:tc>
          <w:tcPr>
            <w:tcW w:w="2830" w:type="dxa"/>
            <w:shd w:val="clear" w:color="auto" w:fill="auto"/>
            <w:noWrap/>
            <w:vAlign w:val="bottom"/>
            <w:hideMark/>
          </w:tcPr>
          <w:p w:rsidR="00EE44C2" w:rsidRPr="0057778E" w:rsidRDefault="00EE44C2" w:rsidP="00753A1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</w:t>
            </w:r>
          </w:p>
        </w:tc>
        <w:tc>
          <w:tcPr>
            <w:tcW w:w="3402" w:type="dxa"/>
            <w:shd w:val="clear" w:color="auto" w:fill="auto"/>
            <w:noWrap/>
            <w:vAlign w:val="bottom"/>
          </w:tcPr>
          <w:p w:rsidR="00EE44C2" w:rsidRPr="0057778E" w:rsidRDefault="00EE44C2" w:rsidP="00753A1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2/48</w:t>
            </w:r>
          </w:p>
        </w:tc>
      </w:tr>
      <w:tr w:rsidR="00EE44C2" w:rsidRPr="0057778E" w:rsidTr="00753A11">
        <w:trPr>
          <w:trHeight w:val="288"/>
        </w:trPr>
        <w:tc>
          <w:tcPr>
            <w:tcW w:w="2830" w:type="dxa"/>
            <w:shd w:val="clear" w:color="auto" w:fill="auto"/>
            <w:noWrap/>
            <w:vAlign w:val="bottom"/>
            <w:hideMark/>
          </w:tcPr>
          <w:p w:rsidR="00EE44C2" w:rsidRPr="0057778E" w:rsidRDefault="00EE44C2" w:rsidP="00753A1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</w:t>
            </w:r>
          </w:p>
        </w:tc>
        <w:tc>
          <w:tcPr>
            <w:tcW w:w="3402" w:type="dxa"/>
            <w:shd w:val="clear" w:color="auto" w:fill="auto"/>
            <w:noWrap/>
            <w:vAlign w:val="bottom"/>
          </w:tcPr>
          <w:p w:rsidR="00EE44C2" w:rsidRPr="0057778E" w:rsidRDefault="00EE44C2" w:rsidP="00753A1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3/48</w:t>
            </w:r>
          </w:p>
        </w:tc>
      </w:tr>
      <w:tr w:rsidR="00EE44C2" w:rsidRPr="0057778E" w:rsidTr="00753A11">
        <w:trPr>
          <w:trHeight w:val="288"/>
        </w:trPr>
        <w:tc>
          <w:tcPr>
            <w:tcW w:w="2830" w:type="dxa"/>
            <w:shd w:val="clear" w:color="auto" w:fill="auto"/>
            <w:noWrap/>
            <w:vAlign w:val="bottom"/>
            <w:hideMark/>
          </w:tcPr>
          <w:p w:rsidR="00EE44C2" w:rsidRPr="0057778E" w:rsidRDefault="00EE44C2" w:rsidP="00753A1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4</w:t>
            </w:r>
          </w:p>
        </w:tc>
        <w:tc>
          <w:tcPr>
            <w:tcW w:w="3402" w:type="dxa"/>
            <w:shd w:val="clear" w:color="auto" w:fill="auto"/>
            <w:noWrap/>
            <w:vAlign w:val="bottom"/>
          </w:tcPr>
          <w:p w:rsidR="00EE44C2" w:rsidRPr="0057778E" w:rsidRDefault="00EE44C2" w:rsidP="00753A1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1/48</w:t>
            </w:r>
          </w:p>
        </w:tc>
      </w:tr>
      <w:tr w:rsidR="00EE44C2" w:rsidRPr="0057778E" w:rsidTr="00753A11">
        <w:trPr>
          <w:trHeight w:val="288"/>
        </w:trPr>
        <w:tc>
          <w:tcPr>
            <w:tcW w:w="2830" w:type="dxa"/>
            <w:shd w:val="clear" w:color="auto" w:fill="auto"/>
            <w:noWrap/>
            <w:vAlign w:val="bottom"/>
            <w:hideMark/>
          </w:tcPr>
          <w:p w:rsidR="00EE44C2" w:rsidRPr="0057778E" w:rsidRDefault="00EE44C2" w:rsidP="00753A1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5</w:t>
            </w:r>
          </w:p>
        </w:tc>
        <w:tc>
          <w:tcPr>
            <w:tcW w:w="3402" w:type="dxa"/>
            <w:shd w:val="clear" w:color="auto" w:fill="auto"/>
            <w:noWrap/>
            <w:vAlign w:val="bottom"/>
          </w:tcPr>
          <w:p w:rsidR="00EE44C2" w:rsidRPr="0057778E" w:rsidRDefault="00EE44C2" w:rsidP="00753A1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2/48</w:t>
            </w:r>
          </w:p>
        </w:tc>
      </w:tr>
      <w:tr w:rsidR="00EE44C2" w:rsidRPr="0057778E" w:rsidTr="00753A11">
        <w:trPr>
          <w:trHeight w:val="288"/>
        </w:trPr>
        <w:tc>
          <w:tcPr>
            <w:tcW w:w="2830" w:type="dxa"/>
            <w:shd w:val="clear" w:color="auto" w:fill="auto"/>
            <w:noWrap/>
            <w:vAlign w:val="bottom"/>
            <w:hideMark/>
          </w:tcPr>
          <w:p w:rsidR="00EE44C2" w:rsidRPr="0057778E" w:rsidRDefault="00EE44C2" w:rsidP="00753A1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 w:rsidRPr="0057778E"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1/6</w:t>
            </w:r>
          </w:p>
        </w:tc>
        <w:tc>
          <w:tcPr>
            <w:tcW w:w="3402" w:type="dxa"/>
            <w:shd w:val="clear" w:color="auto" w:fill="auto"/>
            <w:noWrap/>
            <w:vAlign w:val="bottom"/>
          </w:tcPr>
          <w:p w:rsidR="00EE44C2" w:rsidRPr="0057778E" w:rsidRDefault="00EE44C2" w:rsidP="00753A11">
            <w:pPr>
              <w:jc w:val="center"/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Cs w:val="0"/>
                <w:color w:val="000000"/>
                <w:sz w:val="22"/>
                <w:szCs w:val="22"/>
              </w:rPr>
              <w:t>2/3/48</w:t>
            </w:r>
          </w:p>
        </w:tc>
      </w:tr>
    </w:tbl>
    <w:p w:rsidR="00EE44C2" w:rsidRDefault="00EE44C2" w:rsidP="00EE44C2">
      <w:pPr>
        <w:spacing w:after="160" w:line="259" w:lineRule="auto"/>
        <w:rPr>
          <w:rFonts w:cs="Times New Roman"/>
          <w:lang w:val="en-US"/>
        </w:rPr>
      </w:pPr>
    </w:p>
    <w:p w:rsidR="002C0AD0" w:rsidRDefault="002C0AD0">
      <w:pPr>
        <w:spacing w:after="160" w:line="259" w:lineRule="auto"/>
        <w:rPr>
          <w:rFonts w:cs="Times New Roman"/>
          <w:lang w:val="en-US"/>
        </w:rPr>
      </w:pPr>
    </w:p>
    <w:p w:rsidR="00F71907" w:rsidRDefault="00F71907" w:rsidP="00F71907">
      <w:pPr>
        <w:pStyle w:val="1"/>
        <w:spacing w:after="240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11" w:name="_Toc122634996"/>
      <w:r w:rsidRPr="00D27032">
        <w:rPr>
          <w:rFonts w:ascii="Times New Roman" w:hAnsi="Times New Roman" w:cs="Times New Roman"/>
          <w:color w:val="000000" w:themeColor="text1"/>
          <w:sz w:val="36"/>
        </w:rPr>
        <w:t>Серверная</w:t>
      </w:r>
      <w:bookmarkEnd w:id="11"/>
    </w:p>
    <w:p w:rsidR="00F10E30" w:rsidRPr="00F10E30" w:rsidRDefault="00F10E30" w:rsidP="00F10E30">
      <w:pPr>
        <w:pStyle w:val="Default"/>
        <w:ind w:firstLine="426"/>
        <w:jc w:val="both"/>
        <w:rPr>
          <w:sz w:val="28"/>
          <w:szCs w:val="28"/>
        </w:rPr>
      </w:pPr>
      <w:r w:rsidRPr="00846C1F">
        <w:rPr>
          <w:sz w:val="28"/>
          <w:szCs w:val="28"/>
        </w:rPr>
        <w:t>Необходимо разместить 2 типа серверов: файловые и биллинг</w:t>
      </w:r>
      <w:r>
        <w:rPr>
          <w:sz w:val="28"/>
          <w:szCs w:val="28"/>
        </w:rPr>
        <w:t>овые</w:t>
      </w:r>
      <w:r w:rsidRPr="00846C1F">
        <w:rPr>
          <w:sz w:val="28"/>
          <w:szCs w:val="28"/>
        </w:rPr>
        <w:t xml:space="preserve">. Количество клиентов равно 1000000. Поскольку на одного клиента приходится </w:t>
      </w:r>
      <w:r w:rsidRPr="00FA7CE2">
        <w:rPr>
          <w:sz w:val="28"/>
          <w:szCs w:val="28"/>
        </w:rPr>
        <w:t>20</w:t>
      </w:r>
      <w:r w:rsidRPr="00846C1F">
        <w:rPr>
          <w:sz w:val="28"/>
          <w:szCs w:val="28"/>
        </w:rPr>
        <w:t xml:space="preserve"> </w:t>
      </w:r>
      <w:r w:rsidRPr="00FA7CE2">
        <w:rPr>
          <w:sz w:val="28"/>
          <w:szCs w:val="28"/>
        </w:rPr>
        <w:t>МБ, то необходимое количество памяти: 1000000 * 20МБ = 20 ТБ.</w:t>
      </w:r>
    </w:p>
    <w:p w:rsidR="00F10E30" w:rsidRPr="00F10E30" w:rsidRDefault="00F10E30" w:rsidP="00F10E30">
      <w:pPr>
        <w:pStyle w:val="Default"/>
        <w:ind w:firstLine="426"/>
        <w:jc w:val="both"/>
        <w:rPr>
          <w:sz w:val="28"/>
          <w:szCs w:val="28"/>
        </w:rPr>
      </w:pPr>
    </w:p>
    <w:p w:rsidR="00F71907" w:rsidRDefault="00E97B95" w:rsidP="00F10E30">
      <w:pPr>
        <w:pStyle w:val="Default"/>
        <w:ind w:firstLine="426"/>
        <w:jc w:val="both"/>
        <w:rPr>
          <w:sz w:val="28"/>
          <w:szCs w:val="28"/>
        </w:rPr>
      </w:pPr>
      <w:r w:rsidRPr="00F10E30">
        <w:rPr>
          <w:sz w:val="28"/>
          <w:szCs w:val="28"/>
        </w:rPr>
        <w:t>В здании №2</w:t>
      </w:r>
      <w:r w:rsidR="00F71907" w:rsidRPr="00F10E30">
        <w:rPr>
          <w:sz w:val="28"/>
          <w:szCs w:val="28"/>
        </w:rPr>
        <w:t xml:space="preserve"> находится </w:t>
      </w:r>
      <w:r w:rsidRPr="00F10E30">
        <w:rPr>
          <w:sz w:val="28"/>
          <w:szCs w:val="28"/>
        </w:rPr>
        <w:t>60</w:t>
      </w:r>
      <w:r w:rsidR="00F71907" w:rsidRPr="00F10E30">
        <w:rPr>
          <w:sz w:val="28"/>
          <w:szCs w:val="28"/>
        </w:rPr>
        <w:t xml:space="preserve"> работников. На одного сотрудника необходимо иметь 10 ГБ в файловом сервере и запас 10 ГБ, тогда на 60 работников требуется: 60 * 20 ГБ = 1200 ГБ. </w:t>
      </w:r>
    </w:p>
    <w:p w:rsidR="00F10E30" w:rsidRPr="00F10E30" w:rsidRDefault="00F10E30" w:rsidP="00F10E30">
      <w:pPr>
        <w:pStyle w:val="Default"/>
        <w:ind w:firstLine="426"/>
        <w:jc w:val="both"/>
        <w:rPr>
          <w:sz w:val="28"/>
          <w:szCs w:val="28"/>
        </w:rPr>
      </w:pPr>
    </w:p>
    <w:p w:rsidR="00F71907" w:rsidRPr="00F10E30" w:rsidRDefault="00F71907" w:rsidP="00F10E30">
      <w:pPr>
        <w:pStyle w:val="Default"/>
        <w:ind w:firstLine="426"/>
        <w:jc w:val="both"/>
        <w:rPr>
          <w:sz w:val="28"/>
          <w:szCs w:val="28"/>
        </w:rPr>
      </w:pPr>
      <w:r w:rsidRPr="00F10E30">
        <w:rPr>
          <w:sz w:val="28"/>
          <w:szCs w:val="28"/>
        </w:rPr>
        <w:t>В здании №</w:t>
      </w:r>
      <w:r w:rsidR="00E97B95" w:rsidRPr="00F10E30">
        <w:rPr>
          <w:sz w:val="28"/>
          <w:szCs w:val="28"/>
        </w:rPr>
        <w:t>4</w:t>
      </w:r>
      <w:r w:rsidRPr="00F10E30">
        <w:rPr>
          <w:sz w:val="28"/>
          <w:szCs w:val="28"/>
        </w:rPr>
        <w:t xml:space="preserve"> находится </w:t>
      </w:r>
      <w:r w:rsidR="00E97B95" w:rsidRPr="00F10E30">
        <w:rPr>
          <w:sz w:val="28"/>
          <w:szCs w:val="28"/>
        </w:rPr>
        <w:t>52</w:t>
      </w:r>
      <w:r w:rsidRPr="00F10E30">
        <w:rPr>
          <w:sz w:val="28"/>
          <w:szCs w:val="28"/>
        </w:rPr>
        <w:t xml:space="preserve"> работника. Объем файлового сервера равен 5</w:t>
      </w:r>
      <w:r w:rsidR="00E97B95" w:rsidRPr="00F10E30">
        <w:rPr>
          <w:sz w:val="28"/>
          <w:szCs w:val="28"/>
        </w:rPr>
        <w:t>2</w:t>
      </w:r>
      <w:r w:rsidRPr="00F10E30">
        <w:rPr>
          <w:sz w:val="28"/>
          <w:szCs w:val="28"/>
        </w:rPr>
        <w:t xml:space="preserve"> * 20 ГБ = 10</w:t>
      </w:r>
      <w:r w:rsidR="00E97B95" w:rsidRPr="00F10E30">
        <w:rPr>
          <w:sz w:val="28"/>
          <w:szCs w:val="28"/>
        </w:rPr>
        <w:t>4</w:t>
      </w:r>
      <w:r w:rsidRPr="00F10E30">
        <w:rPr>
          <w:sz w:val="28"/>
          <w:szCs w:val="28"/>
        </w:rPr>
        <w:t>0 ГБ.</w:t>
      </w:r>
    </w:p>
    <w:p w:rsidR="00F71907" w:rsidRDefault="00F71907" w:rsidP="00F71907">
      <w:pPr>
        <w:pStyle w:val="Default"/>
        <w:jc w:val="both"/>
        <w:rPr>
          <w:color w:val="auto"/>
          <w:sz w:val="28"/>
          <w:szCs w:val="28"/>
        </w:rPr>
      </w:pPr>
    </w:p>
    <w:p w:rsidR="000747CE" w:rsidRDefault="000747CE" w:rsidP="00F71907">
      <w:pPr>
        <w:pStyle w:val="Default"/>
        <w:jc w:val="both"/>
        <w:rPr>
          <w:color w:val="auto"/>
          <w:sz w:val="28"/>
          <w:szCs w:val="28"/>
        </w:rPr>
      </w:pPr>
    </w:p>
    <w:p w:rsidR="00F71907" w:rsidRDefault="00F71907" w:rsidP="00F71907">
      <w:pPr>
        <w:pStyle w:val="2"/>
        <w:spacing w:after="240"/>
        <w:jc w:val="center"/>
        <w:rPr>
          <w:rFonts w:ascii="Times New Roman" w:hAnsi="Times New Roman" w:cs="Times New Roman"/>
          <w:color w:val="000000" w:themeColor="text1"/>
          <w:sz w:val="32"/>
          <w:szCs w:val="32"/>
        </w:rPr>
      </w:pPr>
      <w:bookmarkStart w:id="12" w:name="_Toc122634997"/>
      <w:r w:rsidRPr="001135EB">
        <w:rPr>
          <w:rFonts w:ascii="Times New Roman" w:hAnsi="Times New Roman" w:cs="Times New Roman"/>
          <w:color w:val="000000" w:themeColor="text1"/>
          <w:sz w:val="32"/>
          <w:szCs w:val="32"/>
        </w:rPr>
        <w:t>Размещение оборудования в стойках</w:t>
      </w:r>
      <w:bookmarkEnd w:id="12"/>
    </w:p>
    <w:p w:rsidR="00EE44C2" w:rsidRDefault="00754600" w:rsidP="00EE44C2">
      <w:r w:rsidRPr="00754600">
        <w:rPr>
          <w:noProof/>
        </w:rPr>
        <w:t xml:space="preserve"> </w:t>
      </w:r>
      <w:r w:rsidR="00F10E30" w:rsidRPr="00A56FF3">
        <w:rPr>
          <w:noProof/>
        </w:rPr>
        <w:drawing>
          <wp:inline distT="0" distB="0" distL="0" distR="0" wp14:anchorId="4E2A5651" wp14:editId="493E31F9">
            <wp:extent cx="3182587" cy="4337539"/>
            <wp:effectExtent l="0" t="0" r="0" b="6350"/>
            <wp:docPr id="96" name="Рисунок 96" descr="D:\personal\учеба\Магистратура\1 семетр\ИП\практика\Стойка 2.1 комутационна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D:\personal\учеба\Магистратура\1 семетр\ИП\практика\Стойка 2.1 комутационная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742" b="2808"/>
                    <a:stretch/>
                  </pic:blipFill>
                  <pic:spPr bwMode="auto">
                    <a:xfrm>
                      <a:off x="0" y="0"/>
                      <a:ext cx="3197688" cy="435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E44C2" w:rsidRDefault="00EE44C2" w:rsidP="00EE44C2"/>
    <w:p w:rsidR="00F71907" w:rsidRDefault="00F71907" w:rsidP="00EE44C2">
      <w:r>
        <w:t xml:space="preserve">Рисунок 11. Схема </w:t>
      </w:r>
      <w:r w:rsidR="00572A6E">
        <w:t>коммутационной стойки в здании 2</w:t>
      </w:r>
      <w:r>
        <w:t xml:space="preserve"> на этаже 1</w:t>
      </w:r>
    </w:p>
    <w:p w:rsidR="00F71907" w:rsidRDefault="00F71907" w:rsidP="00F71907"/>
    <w:p w:rsidR="00842986" w:rsidRDefault="007A122C" w:rsidP="00842986">
      <w:pPr>
        <w:spacing w:line="360" w:lineRule="auto"/>
        <w:rPr>
          <w:noProof/>
        </w:rPr>
      </w:pPr>
      <w:r>
        <w:rPr>
          <w:noProof/>
        </w:rPr>
        <w:lastRenderedPageBreak/>
        <w:pict>
          <v:shape id="_x0000_i1036" type="#_x0000_t75" style="width:246pt;height:340.5pt">
            <v:imagedata r:id="rId57" o:title="Стойка серверная" croptop="1443f" cropbottom="1349f"/>
          </v:shape>
        </w:pict>
      </w:r>
    </w:p>
    <w:p w:rsidR="00F71907" w:rsidRDefault="00F71907" w:rsidP="00130011">
      <w:pPr>
        <w:spacing w:after="240" w:line="360" w:lineRule="auto"/>
      </w:pPr>
      <w:r>
        <w:t>Рисунок 12. С</w:t>
      </w:r>
      <w:r w:rsidR="00DF1BD6">
        <w:t>хема серверной стойки в здании 2</w:t>
      </w:r>
      <w:r>
        <w:t xml:space="preserve"> на этаже 1</w:t>
      </w:r>
    </w:p>
    <w:p w:rsidR="00F71907" w:rsidRDefault="00F10E30" w:rsidP="00F71907">
      <w:pPr>
        <w:spacing w:after="240"/>
      </w:pPr>
      <w:r w:rsidRPr="00F10E30">
        <w:rPr>
          <w:noProof/>
        </w:rPr>
        <w:drawing>
          <wp:inline distT="0" distB="0" distL="0" distR="0" wp14:anchorId="72100169" wp14:editId="6B12FED2">
            <wp:extent cx="3016170" cy="4076700"/>
            <wp:effectExtent l="0" t="0" r="0" b="0"/>
            <wp:docPr id="97" name="Рисунок 97" descr="D:\personal\учеба\Магистратура\1 семетр\ИП\практика\Стойка 2.2 комутационна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D:\personal\учеба\Магистратура\1 семетр\ИП\практика\Стойка 2.2 комутационная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527" b="2806"/>
                    <a:stretch/>
                  </pic:blipFill>
                  <pic:spPr bwMode="auto">
                    <a:xfrm>
                      <a:off x="0" y="0"/>
                      <a:ext cx="3037085" cy="41049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71907" w:rsidRDefault="00F71907" w:rsidP="00F71907">
      <w:pPr>
        <w:spacing w:after="240"/>
      </w:pPr>
      <w:r>
        <w:t xml:space="preserve">Рисунок 13. Схема </w:t>
      </w:r>
      <w:r w:rsidR="00572A6E">
        <w:t>коммутационной стойки в здании 2</w:t>
      </w:r>
      <w:r>
        <w:t xml:space="preserve"> на этаже 2</w:t>
      </w:r>
    </w:p>
    <w:p w:rsidR="00F71907" w:rsidRDefault="00F71907" w:rsidP="00F71907"/>
    <w:p w:rsidR="00842986" w:rsidRDefault="0008377A" w:rsidP="00842986">
      <w:pPr>
        <w:spacing w:line="360" w:lineRule="auto"/>
        <w:rPr>
          <w:noProof/>
        </w:rPr>
      </w:pPr>
      <w:r w:rsidRPr="0008377A">
        <w:rPr>
          <w:noProof/>
        </w:rPr>
        <w:lastRenderedPageBreak/>
        <w:t xml:space="preserve"> </w:t>
      </w:r>
      <w:r w:rsidR="00F10E30" w:rsidRPr="00F10E30">
        <w:rPr>
          <w:noProof/>
        </w:rPr>
        <w:drawing>
          <wp:inline distT="0" distB="0" distL="0" distR="0" wp14:anchorId="52C6AADC" wp14:editId="2A959B68">
            <wp:extent cx="2859067" cy="3895725"/>
            <wp:effectExtent l="0" t="0" r="0" b="0"/>
            <wp:docPr id="99" name="Рисунок 99" descr="D:\personal\учеба\Магистратура\1 семетр\ИП\практика\Стойка 4.1 комутационна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D:\personal\учеба\Магистратура\1 семетр\ИП\практика\Стойка 4.1 комутационная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41" b="2743"/>
                    <a:stretch/>
                  </pic:blipFill>
                  <pic:spPr bwMode="auto">
                    <a:xfrm>
                      <a:off x="0" y="0"/>
                      <a:ext cx="2877576" cy="3920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71907" w:rsidRDefault="00F71907" w:rsidP="00842986">
      <w:pPr>
        <w:spacing w:after="240" w:line="360" w:lineRule="auto"/>
      </w:pPr>
      <w:r>
        <w:t xml:space="preserve">Рисунок 14. Схема </w:t>
      </w:r>
      <w:r w:rsidR="00572A6E">
        <w:t>коммутационной стойки в здании 4</w:t>
      </w:r>
      <w:r>
        <w:t xml:space="preserve"> на этаже 1</w:t>
      </w:r>
    </w:p>
    <w:p w:rsidR="00842986" w:rsidRDefault="00842986" w:rsidP="00842986">
      <w:r>
        <w:rPr>
          <w:noProof/>
        </w:rPr>
        <w:drawing>
          <wp:inline distT="0" distB="0" distL="0" distR="0" wp14:anchorId="4877A452" wp14:editId="30E7B8D4">
            <wp:extent cx="3124200" cy="4324350"/>
            <wp:effectExtent l="0" t="0" r="0" b="0"/>
            <wp:docPr id="6" name="Рисунок 6" descr="C:\Users\Ilihon\AppData\Local\Microsoft\Windows\INetCache\Content.Word\Стойка серверна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Ilihon\AppData\Local\Microsoft\Windows\INetCache\Content.Word\Стойка серверная.pn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202" b="20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200" cy="432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2986" w:rsidRDefault="00842986" w:rsidP="00842986">
      <w:pPr>
        <w:spacing w:after="240"/>
      </w:pPr>
      <w:r>
        <w:t>Рисунок 15. Схема серверной стойки в здании 4 на этаже 1</w:t>
      </w:r>
    </w:p>
    <w:p w:rsidR="00F71907" w:rsidRDefault="00F10E30" w:rsidP="00842986">
      <w:pPr>
        <w:spacing w:line="276" w:lineRule="auto"/>
      </w:pPr>
      <w:r w:rsidRPr="00F10E30">
        <w:rPr>
          <w:noProof/>
        </w:rPr>
        <w:lastRenderedPageBreak/>
        <w:drawing>
          <wp:inline distT="0" distB="0" distL="0" distR="0" wp14:anchorId="44AA6B17" wp14:editId="58DB3589">
            <wp:extent cx="2948868" cy="4105275"/>
            <wp:effectExtent l="0" t="0" r="4445" b="0"/>
            <wp:docPr id="98" name="Рисунок 98" descr="D:\personal\учеба\Магистратура\1 семетр\ИП\практика\Стойка 2.2 комутационна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D:\personal\учеба\Магистратура\1 семетр\ИП\практика\Стойка 2.2 комутационная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743" b="779"/>
                    <a:stretch/>
                  </pic:blipFill>
                  <pic:spPr bwMode="auto">
                    <a:xfrm>
                      <a:off x="0" y="0"/>
                      <a:ext cx="2977738" cy="41454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71907" w:rsidRDefault="00F71907" w:rsidP="00F71907">
      <w:pPr>
        <w:spacing w:after="240"/>
      </w:pPr>
      <w:r>
        <w:t>Рисунок 1</w:t>
      </w:r>
      <w:r w:rsidR="00842986">
        <w:t>6</w:t>
      </w:r>
      <w:r>
        <w:t xml:space="preserve">. Схема </w:t>
      </w:r>
      <w:r w:rsidR="00572A6E">
        <w:t>коммутационной стойки в здании 4</w:t>
      </w:r>
      <w:r>
        <w:t xml:space="preserve"> на этаже 2</w:t>
      </w:r>
    </w:p>
    <w:p w:rsidR="00F71907" w:rsidRDefault="00F71907" w:rsidP="00F71907"/>
    <w:p w:rsidR="00AE3485" w:rsidRDefault="00AE3485">
      <w:pPr>
        <w:spacing w:after="160" w:line="259" w:lineRule="auto"/>
        <w:rPr>
          <w:rFonts w:eastAsiaTheme="majorEastAsia" w:cs="Times New Roman"/>
          <w:color w:val="000000" w:themeColor="text1"/>
          <w:sz w:val="32"/>
          <w:szCs w:val="26"/>
        </w:rPr>
      </w:pPr>
      <w:r>
        <w:rPr>
          <w:rFonts w:cs="Times New Roman"/>
          <w:color w:val="000000" w:themeColor="text1"/>
          <w:sz w:val="32"/>
        </w:rPr>
        <w:br w:type="page"/>
      </w:r>
    </w:p>
    <w:p w:rsidR="00F71907" w:rsidRDefault="00F71907" w:rsidP="00F71907">
      <w:pPr>
        <w:pStyle w:val="2"/>
        <w:spacing w:after="240"/>
        <w:jc w:val="center"/>
        <w:rPr>
          <w:rFonts w:ascii="Times New Roman" w:hAnsi="Times New Roman" w:cs="Times New Roman"/>
          <w:color w:val="000000" w:themeColor="text1"/>
          <w:sz w:val="32"/>
        </w:rPr>
      </w:pPr>
      <w:bookmarkStart w:id="13" w:name="_Toc122634998"/>
      <w:r w:rsidRPr="00D26B6D">
        <w:rPr>
          <w:rFonts w:ascii="Times New Roman" w:hAnsi="Times New Roman" w:cs="Times New Roman"/>
          <w:color w:val="000000" w:themeColor="text1"/>
          <w:sz w:val="32"/>
        </w:rPr>
        <w:lastRenderedPageBreak/>
        <w:t>Спецификация серверного оборудования</w:t>
      </w:r>
      <w:bookmarkEnd w:id="13"/>
    </w:p>
    <w:p w:rsidR="0044527D" w:rsidRPr="0044527D" w:rsidRDefault="0044527D" w:rsidP="0044527D">
      <w:pPr>
        <w:spacing w:line="360" w:lineRule="auto"/>
        <w:rPr>
          <w:rFonts w:ascii="Calibri" w:hAnsi="Calibri" w:cs="Times New Roman"/>
          <w:bCs w:val="0"/>
          <w:color w:val="000000"/>
          <w:sz w:val="22"/>
          <w:szCs w:val="22"/>
        </w:rPr>
      </w:pPr>
      <w:r w:rsidRPr="00B63751">
        <w:rPr>
          <w:rFonts w:cs="Times New Roman"/>
          <w:szCs w:val="24"/>
        </w:rPr>
        <w:t>Таблица</w:t>
      </w:r>
      <w:r>
        <w:rPr>
          <w:rFonts w:cs="Times New Roman"/>
          <w:szCs w:val="24"/>
        </w:rPr>
        <w:t xml:space="preserve"> 1</w:t>
      </w:r>
      <w:r w:rsidR="00AE3995">
        <w:rPr>
          <w:rFonts w:cs="Times New Roman"/>
          <w:szCs w:val="24"/>
        </w:rPr>
        <w:t>8.</w:t>
      </w:r>
      <w:r>
        <w:rPr>
          <w:rFonts w:cs="Times New Roman"/>
          <w:szCs w:val="24"/>
        </w:rPr>
        <w:t xml:space="preserve"> – Серверное оборудование</w:t>
      </w:r>
    </w:p>
    <w:tbl>
      <w:tblPr>
        <w:tblW w:w="10632" w:type="dxa"/>
        <w:tblInd w:w="-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24"/>
        <w:gridCol w:w="1701"/>
        <w:gridCol w:w="1276"/>
        <w:gridCol w:w="1559"/>
        <w:gridCol w:w="2972"/>
      </w:tblGrid>
      <w:tr w:rsidR="00F71907" w:rsidRPr="00DF7122" w:rsidTr="00754600">
        <w:trPr>
          <w:trHeight w:val="779"/>
        </w:trPr>
        <w:tc>
          <w:tcPr>
            <w:tcW w:w="3124" w:type="dxa"/>
            <w:shd w:val="clear" w:color="auto" w:fill="auto"/>
            <w:vAlign w:val="center"/>
            <w:hideMark/>
          </w:tcPr>
          <w:p w:rsidR="00F71907" w:rsidRPr="00754600" w:rsidRDefault="00F71907" w:rsidP="002C2D79">
            <w:pPr>
              <w:jc w:val="center"/>
            </w:pPr>
            <w:r w:rsidRPr="00DF7122">
              <w:rPr>
                <w:rFonts w:cs="Times New Roman"/>
                <w:bCs w:val="0"/>
                <w:color w:val="000000"/>
                <w:szCs w:val="28"/>
              </w:rPr>
              <w:t>Название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:rsidR="00F71907" w:rsidRPr="00DF7122" w:rsidRDefault="00F71907" w:rsidP="002C2D79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DF7122">
              <w:rPr>
                <w:rFonts w:cs="Times New Roman"/>
                <w:bCs w:val="0"/>
                <w:color w:val="000000"/>
                <w:szCs w:val="28"/>
              </w:rPr>
              <w:t>Количество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F71907" w:rsidRPr="00DF7122" w:rsidRDefault="00F71907" w:rsidP="002C2D79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DF7122">
              <w:rPr>
                <w:rFonts w:cs="Times New Roman"/>
                <w:bCs w:val="0"/>
                <w:color w:val="000000"/>
                <w:szCs w:val="28"/>
              </w:rPr>
              <w:t>Цена</w:t>
            </w:r>
          </w:p>
        </w:tc>
        <w:tc>
          <w:tcPr>
            <w:tcW w:w="1559" w:type="dxa"/>
            <w:shd w:val="clear" w:color="auto" w:fill="auto"/>
            <w:vAlign w:val="center"/>
            <w:hideMark/>
          </w:tcPr>
          <w:p w:rsidR="00F71907" w:rsidRPr="00DF7122" w:rsidRDefault="00F71907" w:rsidP="002C2D79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DF7122">
              <w:rPr>
                <w:rFonts w:cs="Times New Roman"/>
                <w:bCs w:val="0"/>
                <w:color w:val="000000"/>
                <w:szCs w:val="28"/>
              </w:rPr>
              <w:t>Стоимость</w:t>
            </w:r>
          </w:p>
        </w:tc>
        <w:tc>
          <w:tcPr>
            <w:tcW w:w="2972" w:type="dxa"/>
            <w:shd w:val="clear" w:color="auto" w:fill="auto"/>
            <w:vAlign w:val="center"/>
            <w:hideMark/>
          </w:tcPr>
          <w:p w:rsidR="00F71907" w:rsidRPr="00DF7122" w:rsidRDefault="00F71907" w:rsidP="002C2D79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DF7122">
              <w:rPr>
                <w:rFonts w:cs="Times New Roman"/>
                <w:bCs w:val="0"/>
                <w:color w:val="000000"/>
                <w:szCs w:val="28"/>
              </w:rPr>
              <w:t>Ссылка</w:t>
            </w:r>
          </w:p>
        </w:tc>
      </w:tr>
      <w:tr w:rsidR="00AE3485" w:rsidRPr="00DF7122" w:rsidTr="00754600">
        <w:trPr>
          <w:trHeight w:val="1392"/>
        </w:trPr>
        <w:tc>
          <w:tcPr>
            <w:tcW w:w="3124" w:type="dxa"/>
            <w:shd w:val="clear" w:color="auto" w:fill="auto"/>
          </w:tcPr>
          <w:p w:rsidR="00AE3485" w:rsidRPr="00AE3995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AE348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Фальшпол для серверной Jansen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(цена за 1 км.м.)</w:t>
            </w:r>
          </w:p>
          <w:p w:rsidR="00AE3485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AE3485" w:rsidRPr="00AE3995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AE3485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www.дарстрой74.рф/goods/173436446-falshpol_dlya_servernoy_janse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AE3485" w:rsidRPr="00D813C1" w:rsidRDefault="00AE3485" w:rsidP="00AE3485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25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AE3485" w:rsidRPr="00D813C1" w:rsidRDefault="007962B0" w:rsidP="00AE3485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352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AE3485" w:rsidRPr="00D813C1" w:rsidRDefault="007962B0" w:rsidP="00AE3485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7962B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440 750</w:t>
            </w:r>
          </w:p>
        </w:tc>
        <w:tc>
          <w:tcPr>
            <w:tcW w:w="2972" w:type="dxa"/>
            <w:shd w:val="clear" w:color="auto" w:fill="auto"/>
            <w:vAlign w:val="center"/>
          </w:tcPr>
          <w:p w:rsidR="00AE3485" w:rsidRPr="00C83725" w:rsidRDefault="00AE3485" w:rsidP="00AE3485">
            <w:pPr>
              <w:spacing w:line="360" w:lineRule="auto"/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6CA19CFD" wp14:editId="0F10760C">
                  <wp:extent cx="1393190" cy="803910"/>
                  <wp:effectExtent l="0" t="0" r="0" b="0"/>
                  <wp:docPr id="110" name="Рисунок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93190" cy="8039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3485" w:rsidRPr="00DF7122" w:rsidTr="00754600">
        <w:trPr>
          <w:trHeight w:val="1392"/>
        </w:trPr>
        <w:tc>
          <w:tcPr>
            <w:tcW w:w="3124" w:type="dxa"/>
            <w:shd w:val="clear" w:color="auto" w:fill="auto"/>
            <w:hideMark/>
          </w:tcPr>
          <w:p w:rsidR="00AE3485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Шкаф напольный 47U 600x8</w:t>
            </w:r>
            <w:r w:rsidRPr="0075460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00х2209мм (ШхГхВ) телекоммуникационный 19" ТЕЛКОМ ТС</w:t>
            </w:r>
          </w:p>
          <w:p w:rsidR="00AE3485" w:rsidRPr="00754600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AE3485" w:rsidRPr="00754600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A5214E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://lanbi.ru/catalog/id2593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:rsidR="00AE3485" w:rsidRPr="00DF7122" w:rsidRDefault="00AE3485" w:rsidP="00AE348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>
              <w:rPr>
                <w:rFonts w:cs="Times New Roman"/>
                <w:bCs w:val="0"/>
                <w:color w:val="000000"/>
                <w:szCs w:val="28"/>
              </w:rPr>
              <w:t>6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AE3485" w:rsidRPr="00DF7122" w:rsidRDefault="00AE3485" w:rsidP="00AE348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>
              <w:rPr>
                <w:rFonts w:cs="Times New Roman"/>
                <w:bCs w:val="0"/>
                <w:color w:val="000000"/>
                <w:szCs w:val="28"/>
              </w:rPr>
              <w:t>39</w:t>
            </w:r>
            <w:r w:rsidRPr="00754600">
              <w:rPr>
                <w:rFonts w:cs="Times New Roman"/>
                <w:bCs w:val="0"/>
                <w:color w:val="000000"/>
                <w:szCs w:val="28"/>
              </w:rPr>
              <w:t xml:space="preserve"> </w:t>
            </w:r>
            <w:r>
              <w:rPr>
                <w:rFonts w:cs="Times New Roman"/>
                <w:bCs w:val="0"/>
                <w:color w:val="000000"/>
                <w:szCs w:val="28"/>
              </w:rPr>
              <w:t>749</w:t>
            </w:r>
          </w:p>
        </w:tc>
        <w:tc>
          <w:tcPr>
            <w:tcW w:w="1559" w:type="dxa"/>
            <w:shd w:val="clear" w:color="auto" w:fill="auto"/>
            <w:vAlign w:val="center"/>
            <w:hideMark/>
          </w:tcPr>
          <w:p w:rsidR="00AE3485" w:rsidRPr="00DF7122" w:rsidRDefault="00AE3485" w:rsidP="00AE348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A5214E">
              <w:rPr>
                <w:rFonts w:cs="Times New Roman"/>
                <w:bCs w:val="0"/>
                <w:color w:val="000000"/>
                <w:szCs w:val="28"/>
              </w:rPr>
              <w:t>238 494</w:t>
            </w:r>
          </w:p>
        </w:tc>
        <w:tc>
          <w:tcPr>
            <w:tcW w:w="2972" w:type="dxa"/>
            <w:shd w:val="clear" w:color="auto" w:fill="auto"/>
            <w:vAlign w:val="center"/>
            <w:hideMark/>
          </w:tcPr>
          <w:p w:rsidR="00AE3485" w:rsidRDefault="00AE3485" w:rsidP="00AE3485">
            <w:pPr>
              <w:jc w:val="both"/>
              <w:rPr>
                <w:rFonts w:ascii="Calibri" w:hAnsi="Calibri" w:cs="Times New Roman"/>
                <w:bCs w:val="0"/>
                <w:color w:val="000000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58D5FA3" wp14:editId="1B9AA950">
                  <wp:extent cx="1454133" cy="2415396"/>
                  <wp:effectExtent l="0" t="0" r="0" b="4445"/>
                  <wp:docPr id="84" name="Рисунок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60793" cy="24264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E3485" w:rsidRPr="00DF7122" w:rsidRDefault="00AE3485" w:rsidP="00AE3485">
            <w:pPr>
              <w:jc w:val="both"/>
              <w:rPr>
                <w:rFonts w:ascii="Calibri" w:hAnsi="Calibri" w:cs="Times New Roman"/>
                <w:bCs w:val="0"/>
                <w:color w:val="000000"/>
                <w:szCs w:val="28"/>
              </w:rPr>
            </w:pPr>
          </w:p>
        </w:tc>
      </w:tr>
      <w:tr w:rsidR="00AE3485" w:rsidRPr="00573A25" w:rsidTr="00754600">
        <w:trPr>
          <w:trHeight w:val="1392"/>
        </w:trPr>
        <w:tc>
          <w:tcPr>
            <w:tcW w:w="3124" w:type="dxa"/>
            <w:shd w:val="clear" w:color="auto" w:fill="auto"/>
          </w:tcPr>
          <w:p w:rsidR="00AE3485" w:rsidRPr="00CD2C33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8377A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Вентиляторный модуль 19" 1U (6 вентиляторов)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CD2C33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с терморегулятором (термостат 0-60°C),</w:t>
            </w:r>
            <w:r w:rsidRPr="0008377A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c регулируемой глубиной 390-750мм 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ТЕЛКОМ</w:t>
            </w:r>
          </w:p>
          <w:p w:rsidR="00AE3485" w:rsidRPr="0008377A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AE3485" w:rsidRPr="00754600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08377A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http://lanbi.ru/catalog/id2420 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AE3485" w:rsidRPr="00573A25" w:rsidRDefault="00AE3485" w:rsidP="00AE348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573A25">
              <w:rPr>
                <w:rFonts w:cs="Times New Roman"/>
                <w:bCs w:val="0"/>
                <w:color w:val="000000"/>
                <w:szCs w:val="28"/>
              </w:rPr>
              <w:t>17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AE3485" w:rsidRPr="00573A25" w:rsidRDefault="00AE3485" w:rsidP="00AE348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573A25">
              <w:rPr>
                <w:rFonts w:cs="Times New Roman"/>
                <w:bCs w:val="0"/>
                <w:color w:val="000000"/>
                <w:szCs w:val="28"/>
              </w:rPr>
              <w:t>9 24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AE3485" w:rsidRPr="00573A25" w:rsidRDefault="00AE3485" w:rsidP="00AE348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573A25">
              <w:rPr>
                <w:rFonts w:cs="Times New Roman"/>
                <w:bCs w:val="0"/>
                <w:color w:val="000000"/>
                <w:szCs w:val="28"/>
              </w:rPr>
              <w:t>157 216</w:t>
            </w:r>
          </w:p>
        </w:tc>
        <w:tc>
          <w:tcPr>
            <w:tcW w:w="2972" w:type="dxa"/>
            <w:shd w:val="clear" w:color="auto" w:fill="auto"/>
            <w:vAlign w:val="center"/>
          </w:tcPr>
          <w:p w:rsidR="00AE3485" w:rsidRPr="00573A25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573A25">
              <w:rPr>
                <w:rFonts w:cs="Times New Roman"/>
                <w:bCs w:val="0"/>
                <w:noProof/>
                <w:szCs w:val="28"/>
                <w:shd w:val="clear" w:color="auto" w:fill="FFFFFF" w:themeFill="background1"/>
              </w:rPr>
              <w:drawing>
                <wp:inline distT="0" distB="0" distL="0" distR="0" wp14:anchorId="175E2547" wp14:editId="11C8C5A6">
                  <wp:extent cx="1750060" cy="1036320"/>
                  <wp:effectExtent l="0" t="0" r="2540" b="0"/>
                  <wp:docPr id="91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0060" cy="10363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3485" w:rsidRPr="00573A25" w:rsidTr="00754600">
        <w:trPr>
          <w:trHeight w:val="1392"/>
        </w:trPr>
        <w:tc>
          <w:tcPr>
            <w:tcW w:w="3124" w:type="dxa"/>
            <w:shd w:val="clear" w:color="auto" w:fill="auto"/>
          </w:tcPr>
          <w:p w:rsidR="00AE3485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CD2C33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Полка стационарная 19" усиленная (Глубина=450мм) для напольных шкафов ТС с глубиной 600мм</w:t>
            </w:r>
          </w:p>
          <w:p w:rsidR="00AE3485" w:rsidRPr="00CD2C33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AE3485" w:rsidRPr="00CD2C33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CD2C33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://lanbi.ru/catalog/id16560</w:t>
            </w:r>
          </w:p>
          <w:p w:rsidR="00AE3485" w:rsidRPr="0008377A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AE3485" w:rsidRPr="00573A25" w:rsidRDefault="007962B0" w:rsidP="00AE348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>
              <w:rPr>
                <w:rFonts w:cs="Times New Roman"/>
                <w:bCs w:val="0"/>
                <w:color w:val="000000"/>
                <w:szCs w:val="28"/>
              </w:rPr>
              <w:t>19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AE3485" w:rsidRPr="00573A25" w:rsidRDefault="00AE3485" w:rsidP="00AE348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573A25">
              <w:rPr>
                <w:rFonts w:cs="Times New Roman"/>
                <w:bCs w:val="0"/>
                <w:color w:val="000000"/>
                <w:szCs w:val="28"/>
              </w:rPr>
              <w:t>1 175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AE3485" w:rsidRPr="00573A25" w:rsidRDefault="007962B0" w:rsidP="00AE348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7962B0">
              <w:rPr>
                <w:rFonts w:cs="Times New Roman"/>
                <w:bCs w:val="0"/>
                <w:color w:val="000000"/>
                <w:szCs w:val="28"/>
              </w:rPr>
              <w:t>22 325</w:t>
            </w:r>
          </w:p>
        </w:tc>
        <w:tc>
          <w:tcPr>
            <w:tcW w:w="2972" w:type="dxa"/>
            <w:shd w:val="clear" w:color="auto" w:fill="auto"/>
            <w:vAlign w:val="center"/>
          </w:tcPr>
          <w:p w:rsidR="00AE3485" w:rsidRPr="00573A25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573A25">
              <w:rPr>
                <w:rFonts w:cs="Times New Roman"/>
                <w:bCs w:val="0"/>
                <w:noProof/>
                <w:szCs w:val="28"/>
                <w:shd w:val="clear" w:color="auto" w:fill="FFFFFF" w:themeFill="background1"/>
              </w:rPr>
              <w:drawing>
                <wp:inline distT="0" distB="0" distL="0" distR="0" wp14:anchorId="5E533543" wp14:editId="392F41E1">
                  <wp:extent cx="1750060" cy="1024890"/>
                  <wp:effectExtent l="0" t="0" r="2540" b="3810"/>
                  <wp:docPr id="92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0060" cy="10248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3485" w:rsidRPr="00573A25" w:rsidTr="00754600">
        <w:trPr>
          <w:trHeight w:val="1392"/>
        </w:trPr>
        <w:tc>
          <w:tcPr>
            <w:tcW w:w="3124" w:type="dxa"/>
            <w:shd w:val="clear" w:color="auto" w:fill="auto"/>
          </w:tcPr>
          <w:p w:rsidR="00AE3485" w:rsidRPr="00EC37E7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EC37E7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lastRenderedPageBreak/>
              <w:t>Блок евророзеток 220В 19" 1U 8 розеток 16А, шнур 2м</w:t>
            </w:r>
          </w:p>
          <w:p w:rsidR="00AE3485" w:rsidRPr="00EC37E7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AE3485" w:rsidRPr="00CD2C33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CD2C33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://lanbi.ru/catalog/id125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AE3485" w:rsidRPr="00573A25" w:rsidRDefault="00AE3485" w:rsidP="00AE348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>
              <w:rPr>
                <w:rFonts w:cs="Times New Roman"/>
                <w:bCs w:val="0"/>
                <w:color w:val="000000"/>
                <w:szCs w:val="28"/>
              </w:rPr>
              <w:t>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AE3485" w:rsidRPr="00573A25" w:rsidRDefault="00AE3485" w:rsidP="00AE348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573A25">
              <w:rPr>
                <w:rFonts w:cs="Times New Roman"/>
                <w:bCs w:val="0"/>
                <w:color w:val="000000"/>
                <w:szCs w:val="28"/>
              </w:rPr>
              <w:t>1 615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AE3485" w:rsidRPr="00573A25" w:rsidRDefault="00AE3485" w:rsidP="00AE348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F10E30">
              <w:rPr>
                <w:rFonts w:cs="Times New Roman"/>
                <w:bCs w:val="0"/>
                <w:color w:val="000000"/>
                <w:szCs w:val="28"/>
              </w:rPr>
              <w:t>9 690</w:t>
            </w:r>
          </w:p>
        </w:tc>
        <w:tc>
          <w:tcPr>
            <w:tcW w:w="2972" w:type="dxa"/>
            <w:shd w:val="clear" w:color="auto" w:fill="auto"/>
            <w:vAlign w:val="center"/>
          </w:tcPr>
          <w:p w:rsidR="00AE3485" w:rsidRPr="00573A25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573A25">
              <w:rPr>
                <w:rFonts w:cs="Times New Roman"/>
                <w:bCs w:val="0"/>
                <w:noProof/>
                <w:szCs w:val="28"/>
                <w:shd w:val="clear" w:color="auto" w:fill="FFFFFF" w:themeFill="background1"/>
              </w:rPr>
              <w:drawing>
                <wp:inline distT="0" distB="0" distL="0" distR="0" wp14:anchorId="64FF15D9" wp14:editId="28F6201E">
                  <wp:extent cx="1750060" cy="826135"/>
                  <wp:effectExtent l="0" t="0" r="2540" b="0"/>
                  <wp:docPr id="93" name="Рисунок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0060" cy="8261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3485" w:rsidRPr="00573A25" w:rsidTr="00754600">
        <w:trPr>
          <w:trHeight w:val="1392"/>
        </w:trPr>
        <w:tc>
          <w:tcPr>
            <w:tcW w:w="3124" w:type="dxa"/>
            <w:shd w:val="clear" w:color="auto" w:fill="auto"/>
          </w:tcPr>
          <w:p w:rsidR="00AE3485" w:rsidRPr="00E40D6C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</w:pPr>
            <w:r w:rsidRPr="0044527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ИБП</w:t>
            </w:r>
            <w:r w:rsidRPr="00E40D6C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 xml:space="preserve"> PowerCom Smart King RT SRT-3000A LCD, 3000</w:t>
            </w:r>
            <w:r w:rsidRPr="0044527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В</w:t>
            </w:r>
            <w:r w:rsidRPr="00E40D6C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A</w:t>
            </w:r>
          </w:p>
          <w:p w:rsidR="00AE3485" w:rsidRPr="00E40D6C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</w:pPr>
          </w:p>
          <w:p w:rsidR="00AE3485" w:rsidRPr="00182F1F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</w:pPr>
            <w:r w:rsidRPr="00182F1F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https://www.citilink.ru/product/ibp-powercom-smart-king-rt-srt-3000a-lcd-3000va-1157690/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AE3485" w:rsidRPr="00573A25" w:rsidRDefault="00AE3485" w:rsidP="00AE348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>
              <w:rPr>
                <w:rFonts w:cs="Times New Roman"/>
                <w:bCs w:val="0"/>
                <w:color w:val="000000"/>
                <w:szCs w:val="28"/>
              </w:rPr>
              <w:t>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AE3485" w:rsidRPr="00573A25" w:rsidRDefault="00AE3485" w:rsidP="00AE348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573A25">
              <w:rPr>
                <w:rFonts w:cs="Times New Roman"/>
                <w:bCs w:val="0"/>
                <w:color w:val="000000"/>
                <w:szCs w:val="28"/>
              </w:rPr>
              <w:t>45 990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AE3485" w:rsidRPr="00573A25" w:rsidRDefault="00AE3485" w:rsidP="00AE348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F10E30">
              <w:rPr>
                <w:rFonts w:cs="Times New Roman"/>
                <w:bCs w:val="0"/>
                <w:color w:val="000000"/>
                <w:szCs w:val="28"/>
              </w:rPr>
              <w:t>275 940</w:t>
            </w:r>
          </w:p>
        </w:tc>
        <w:tc>
          <w:tcPr>
            <w:tcW w:w="2972" w:type="dxa"/>
            <w:shd w:val="clear" w:color="auto" w:fill="auto"/>
            <w:vAlign w:val="center"/>
          </w:tcPr>
          <w:p w:rsidR="00AE3485" w:rsidRPr="00573A25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573A25">
              <w:rPr>
                <w:rFonts w:cs="Times New Roman"/>
                <w:bCs w:val="0"/>
                <w:noProof/>
                <w:szCs w:val="28"/>
                <w:shd w:val="clear" w:color="auto" w:fill="FFFFFF" w:themeFill="background1"/>
              </w:rPr>
              <w:drawing>
                <wp:inline distT="0" distB="0" distL="0" distR="0" wp14:anchorId="053AE329" wp14:editId="3F296194">
                  <wp:extent cx="1750060" cy="920115"/>
                  <wp:effectExtent l="0" t="0" r="2540" b="0"/>
                  <wp:docPr id="111" name="Рисунок 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0060" cy="9201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3485" w:rsidRPr="00573A25" w:rsidTr="00830A24">
        <w:trPr>
          <w:trHeight w:val="1392"/>
        </w:trPr>
        <w:tc>
          <w:tcPr>
            <w:tcW w:w="3124" w:type="dxa"/>
            <w:shd w:val="clear" w:color="auto" w:fill="auto"/>
            <w:vAlign w:val="center"/>
          </w:tcPr>
          <w:p w:rsidR="00AE3485" w:rsidRPr="00182F1F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</w:pPr>
            <w:r w:rsidRPr="00182F1F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 xml:space="preserve">KVM </w:t>
            </w:r>
            <w:r w:rsidRPr="00754600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консоль</w:t>
            </w:r>
            <w:r w:rsidRPr="00182F1F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 xml:space="preserve"> ATEN CL1000M / CL1000M-ATA-RG </w:t>
            </w:r>
          </w:p>
          <w:p w:rsidR="00AE3485" w:rsidRPr="00182F1F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</w:pPr>
          </w:p>
          <w:p w:rsidR="00AE3485" w:rsidRPr="00182F1F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</w:pPr>
            <w:r w:rsidRPr="00182F1F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https://www.atenpro.ru/catalog/kvm_oborudovanie/kvm_pereklyuchateli_s_zhk_displeyami/kvm_konsol_aten_cl1000m/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AE3485" w:rsidRPr="00573A25" w:rsidRDefault="00AE3485" w:rsidP="00AE348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573A25">
              <w:rPr>
                <w:rFonts w:cs="Times New Roman"/>
                <w:bCs w:val="0"/>
                <w:color w:val="000000"/>
                <w:szCs w:val="28"/>
              </w:rPr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AE3485" w:rsidRPr="00573A25" w:rsidRDefault="00AE3485" w:rsidP="00AE348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>
              <w:rPr>
                <w:rFonts w:cs="Times New Roman"/>
                <w:bCs w:val="0"/>
                <w:color w:val="000000"/>
                <w:szCs w:val="28"/>
              </w:rPr>
              <w:t>62 234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AE3485" w:rsidRPr="00573A25" w:rsidRDefault="00AE3485" w:rsidP="00AE348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573A25">
              <w:rPr>
                <w:rFonts w:cs="Times New Roman"/>
                <w:bCs w:val="0"/>
                <w:color w:val="000000"/>
                <w:szCs w:val="28"/>
              </w:rPr>
              <w:t>124 468</w:t>
            </w:r>
          </w:p>
        </w:tc>
        <w:tc>
          <w:tcPr>
            <w:tcW w:w="2972" w:type="dxa"/>
            <w:shd w:val="clear" w:color="auto" w:fill="auto"/>
            <w:vAlign w:val="center"/>
          </w:tcPr>
          <w:p w:rsidR="00AE3485" w:rsidRPr="00573A25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573A25">
              <w:rPr>
                <w:rFonts w:cs="Times New Roman"/>
                <w:bCs w:val="0"/>
                <w:noProof/>
                <w:szCs w:val="28"/>
                <w:shd w:val="clear" w:color="auto" w:fill="FFFFFF" w:themeFill="background1"/>
              </w:rPr>
              <w:drawing>
                <wp:inline distT="0" distB="0" distL="0" distR="0" wp14:anchorId="319141C2" wp14:editId="2C9484E5">
                  <wp:extent cx="1644770" cy="1310733"/>
                  <wp:effectExtent l="0" t="0" r="0" b="3810"/>
                  <wp:docPr id="112" name="Рисунок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66"/>
                          <a:srcRect l="6904" t="15580" r="9302"/>
                          <a:stretch/>
                        </pic:blipFill>
                        <pic:spPr bwMode="auto">
                          <a:xfrm>
                            <a:off x="0" y="0"/>
                            <a:ext cx="1647419" cy="131284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3485" w:rsidRPr="00573A25" w:rsidTr="00830A24">
        <w:trPr>
          <w:trHeight w:val="1392"/>
        </w:trPr>
        <w:tc>
          <w:tcPr>
            <w:tcW w:w="3124" w:type="dxa"/>
            <w:shd w:val="clear" w:color="auto" w:fill="auto"/>
            <w:vAlign w:val="center"/>
          </w:tcPr>
          <w:p w:rsidR="00AE3485" w:rsidRPr="00CD0B13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Биллинговый сервер </w:t>
            </w:r>
            <w:r w:rsidRPr="00CD0B13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SK Gelios R4224I8 G6 2049U-TR4</w:t>
            </w:r>
          </w:p>
          <w:p w:rsidR="00AE3485" w:rsidRPr="00CD0B13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AE3485" w:rsidRPr="00CD0B13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CD0B13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skserver.ru/katalog/serveri-4-cpu/sk-gelios-r4224i8-g6-2049u-tr4/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AE3485" w:rsidRPr="00573A25" w:rsidRDefault="00AE3485" w:rsidP="00AE348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573A25">
              <w:rPr>
                <w:rFonts w:cs="Times New Roman"/>
                <w:bCs w:val="0"/>
                <w:color w:val="000000"/>
                <w:szCs w:val="28"/>
              </w:rPr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AE3485" w:rsidRPr="00573A25" w:rsidRDefault="00AE3485" w:rsidP="00AE348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555B83">
              <w:rPr>
                <w:rFonts w:cs="Times New Roman"/>
                <w:bCs w:val="0"/>
                <w:color w:val="000000"/>
                <w:szCs w:val="28"/>
              </w:rPr>
              <w:t>927 59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AE3485" w:rsidRPr="00573A25" w:rsidRDefault="00AE3485" w:rsidP="00AE348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555B83">
              <w:rPr>
                <w:rFonts w:cs="Times New Roman"/>
                <w:bCs w:val="0"/>
                <w:color w:val="000000"/>
                <w:szCs w:val="28"/>
              </w:rPr>
              <w:t>1 855 196</w:t>
            </w:r>
          </w:p>
        </w:tc>
        <w:tc>
          <w:tcPr>
            <w:tcW w:w="2972" w:type="dxa"/>
            <w:shd w:val="clear" w:color="auto" w:fill="auto"/>
            <w:vAlign w:val="center"/>
          </w:tcPr>
          <w:p w:rsidR="00AE3485" w:rsidRPr="00573A25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noProof/>
              </w:rPr>
              <w:drawing>
                <wp:inline distT="0" distB="0" distL="0" distR="0" wp14:anchorId="58BB21BA" wp14:editId="1E09C2ED">
                  <wp:extent cx="1522095" cy="951309"/>
                  <wp:effectExtent l="0" t="0" r="1905" b="1270"/>
                  <wp:docPr id="117" name="Рисунок 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42481" cy="964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3485" w:rsidRPr="00573A25" w:rsidTr="00830A24">
        <w:trPr>
          <w:trHeight w:val="1392"/>
        </w:trPr>
        <w:tc>
          <w:tcPr>
            <w:tcW w:w="3124" w:type="dxa"/>
            <w:shd w:val="clear" w:color="auto" w:fill="auto"/>
            <w:vAlign w:val="center"/>
          </w:tcPr>
          <w:p w:rsidR="00AE3485" w:rsidRPr="00CD1B02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Файловый сервер HP DL380 Gen9 </w:t>
            </w:r>
            <w:r w:rsidRPr="00A5214E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8SFF</w:t>
            </w:r>
          </w:p>
          <w:p w:rsidR="00AE3485" w:rsidRPr="00CD1B02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AE3485" w:rsidRPr="00CD1B02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CD1B02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servermall.ru/config/dl380-gen9-8-2-5-ref/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br/>
            </w:r>
          </w:p>
          <w:p w:rsidR="00AE3485" w:rsidRPr="00754600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AE3485" w:rsidRPr="00573A25" w:rsidRDefault="00AE3485" w:rsidP="00AE348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573A25">
              <w:rPr>
                <w:rFonts w:cs="Times New Roman"/>
                <w:bCs w:val="0"/>
                <w:color w:val="000000"/>
                <w:szCs w:val="28"/>
              </w:rPr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AE3485" w:rsidRPr="00573A25" w:rsidRDefault="00AE3485" w:rsidP="00AE348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>
              <w:rPr>
                <w:rFonts w:cs="Times New Roman"/>
                <w:bCs w:val="0"/>
                <w:color w:val="000000"/>
                <w:szCs w:val="28"/>
              </w:rPr>
              <w:t>230 010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AE3485" w:rsidRPr="00573A25" w:rsidRDefault="00AE3485" w:rsidP="00AE348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>
              <w:rPr>
                <w:rFonts w:cs="Times New Roman"/>
                <w:bCs w:val="0"/>
                <w:color w:val="000000"/>
                <w:szCs w:val="28"/>
              </w:rPr>
              <w:t>460</w:t>
            </w:r>
            <w:r w:rsidRPr="00BA02C4">
              <w:rPr>
                <w:rFonts w:cs="Times New Roman"/>
                <w:bCs w:val="0"/>
                <w:color w:val="000000"/>
                <w:szCs w:val="28"/>
              </w:rPr>
              <w:t> 020</w:t>
            </w:r>
          </w:p>
        </w:tc>
        <w:tc>
          <w:tcPr>
            <w:tcW w:w="2972" w:type="dxa"/>
            <w:shd w:val="clear" w:color="auto" w:fill="auto"/>
            <w:vAlign w:val="center"/>
          </w:tcPr>
          <w:p w:rsidR="00AE3485" w:rsidRPr="00573A25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noProof/>
              </w:rPr>
              <w:drawing>
                <wp:inline distT="0" distB="0" distL="0" distR="0" wp14:anchorId="7787B637" wp14:editId="2C665E0F">
                  <wp:extent cx="1750060" cy="483235"/>
                  <wp:effectExtent l="0" t="0" r="2540" b="0"/>
                  <wp:docPr id="118" name="Рисунок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0060" cy="483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3485" w:rsidRPr="00573A25" w:rsidTr="00830A24">
        <w:trPr>
          <w:trHeight w:val="1392"/>
        </w:trPr>
        <w:tc>
          <w:tcPr>
            <w:tcW w:w="3124" w:type="dxa"/>
            <w:shd w:val="clear" w:color="auto" w:fill="auto"/>
            <w:vAlign w:val="center"/>
          </w:tcPr>
          <w:p w:rsidR="00AE3485" w:rsidRPr="00182F1F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SATA</w:t>
            </w:r>
            <w:r w:rsidRPr="00CD1B02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III</w:t>
            </w:r>
            <w:r w:rsidRPr="00CD1B02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CD1B02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SSD</w:t>
            </w:r>
            <w:r w:rsidRPr="00CD1B02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2.5” </w:t>
            </w:r>
            <w:r w:rsidRPr="00CD1B02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Samsung</w:t>
            </w:r>
            <w:r w:rsidRPr="00CD1B02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870 </w:t>
            </w:r>
            <w:r w:rsidRPr="00CD1B02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EVO</w:t>
            </w:r>
            <w:r w:rsidRPr="00CD1B02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</w:t>
            </w:r>
            <w:r w:rsidRPr="00CD1B02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ТБ 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для файлового сервера</w:t>
            </w:r>
          </w:p>
          <w:p w:rsidR="00AE3485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AE3485" w:rsidRPr="00CD1B02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BA02C4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https://www.citilink.ru/product/ssd-nakopitel-samsung-870-evo-mz-77e2t0bw-2tb-2-5-sata-iii-1475910/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AE3485" w:rsidRPr="00CD1B02" w:rsidRDefault="00AE3485" w:rsidP="00AE348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>
              <w:rPr>
                <w:rFonts w:cs="Times New Roman"/>
                <w:bCs w:val="0"/>
                <w:color w:val="000000"/>
                <w:szCs w:val="28"/>
              </w:rPr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AE3485" w:rsidRPr="004260ED" w:rsidRDefault="00AE3485" w:rsidP="00AE348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4260ED">
              <w:rPr>
                <w:rFonts w:cs="Times New Roman"/>
                <w:bCs w:val="0"/>
                <w:color w:val="000000"/>
                <w:szCs w:val="28"/>
              </w:rPr>
              <w:t>18 590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AE3485" w:rsidRPr="004260ED" w:rsidRDefault="00AE3485" w:rsidP="00AE3485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C3467B">
              <w:rPr>
                <w:rFonts w:cs="Times New Roman"/>
                <w:bCs w:val="0"/>
                <w:color w:val="000000"/>
                <w:szCs w:val="28"/>
              </w:rPr>
              <w:t>37 180</w:t>
            </w:r>
          </w:p>
        </w:tc>
        <w:tc>
          <w:tcPr>
            <w:tcW w:w="2972" w:type="dxa"/>
            <w:shd w:val="clear" w:color="auto" w:fill="auto"/>
            <w:vAlign w:val="center"/>
          </w:tcPr>
          <w:p w:rsidR="00AE3485" w:rsidRPr="00CD1B02" w:rsidRDefault="00AE3485" w:rsidP="00AE348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noProof/>
              </w:rPr>
              <w:drawing>
                <wp:inline distT="0" distB="0" distL="0" distR="0" wp14:anchorId="6E332583" wp14:editId="3B32F80B">
                  <wp:extent cx="1750060" cy="1345565"/>
                  <wp:effectExtent l="0" t="0" r="2540" b="6985"/>
                  <wp:docPr id="119" name="Рисунок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0060" cy="1345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4527D" w:rsidRPr="00573A25" w:rsidRDefault="0044527D">
      <w:pPr>
        <w:rPr>
          <w:rFonts w:cs="Times New Roman"/>
          <w:bCs w:val="0"/>
          <w:szCs w:val="28"/>
          <w:shd w:val="clear" w:color="auto" w:fill="FFFFFF" w:themeFill="background1"/>
        </w:rPr>
      </w:pPr>
    </w:p>
    <w:tbl>
      <w:tblPr>
        <w:tblW w:w="10632" w:type="dxa"/>
        <w:tblInd w:w="-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683"/>
        <w:gridCol w:w="567"/>
        <w:gridCol w:w="992"/>
        <w:gridCol w:w="1701"/>
        <w:gridCol w:w="2689"/>
      </w:tblGrid>
      <w:tr w:rsidR="004260ED" w:rsidRPr="00CD1B02" w:rsidTr="00182F1F">
        <w:trPr>
          <w:trHeight w:val="1392"/>
        </w:trPr>
        <w:tc>
          <w:tcPr>
            <w:tcW w:w="4683" w:type="dxa"/>
            <w:shd w:val="clear" w:color="auto" w:fill="auto"/>
            <w:vAlign w:val="center"/>
          </w:tcPr>
          <w:p w:rsidR="004260ED" w:rsidRPr="004260ED" w:rsidRDefault="004260ED" w:rsidP="00573A2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lastRenderedPageBreak/>
              <w:t xml:space="preserve">Твердотельный накопитель 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SAS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Western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Digital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7.6 ТБ</w:t>
            </w:r>
            <w:r w:rsidR="00E40D6C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 для биллингового сервера</w:t>
            </w:r>
          </w:p>
          <w:p w:rsidR="004260ED" w:rsidRPr="004260ED" w:rsidRDefault="004260ED" w:rsidP="00573A2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4260ED" w:rsidRPr="004260ED" w:rsidRDefault="004260ED" w:rsidP="00573A2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https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://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market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.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yandex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.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ru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/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product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--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tverdotelnyi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-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nakopitel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-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western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-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digital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-7-6-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tb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-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u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-2-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wus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4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bb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076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d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7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p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3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e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3/1780935234?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cpc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=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Vw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7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tWZHtPw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_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l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74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MwhZqaXD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66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CCHsgfS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JufH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0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qqdzLdPqYNZTSAtRb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429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yCZ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95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Fz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9_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Yp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4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Q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_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eBSHvkZ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6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rpIPZDowzS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6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kNB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79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WNxXHxURRZLvWiesrS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8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J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ZLinETNzeDaSnZx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53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NHywHR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10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NmueZwap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8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pq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8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Bq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0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fyLnBoTCVhuOA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%2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C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&amp;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sku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=1767463190&amp;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do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-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waremd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5=2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meXG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7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Q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4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Xci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0_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f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66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DacyQ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&amp;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cpa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=1&amp;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nid</w:t>
            </w:r>
            <w:r w:rsidRPr="004260E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=26912750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4260ED" w:rsidRPr="00CD1B02" w:rsidRDefault="004260ED" w:rsidP="004260ED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>
              <w:rPr>
                <w:rFonts w:cs="Times New Roman"/>
                <w:bCs w:val="0"/>
                <w:color w:val="000000"/>
                <w:szCs w:val="28"/>
              </w:rPr>
              <w:t>4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4260ED" w:rsidRPr="004260ED" w:rsidRDefault="004260ED" w:rsidP="004260ED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4260ED">
              <w:rPr>
                <w:rFonts w:cs="Times New Roman"/>
                <w:bCs w:val="0"/>
                <w:color w:val="000000"/>
                <w:szCs w:val="28"/>
              </w:rPr>
              <w:t>77 776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260ED" w:rsidRPr="004260ED" w:rsidRDefault="004260ED" w:rsidP="004260ED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4260ED">
              <w:rPr>
                <w:rFonts w:cs="Times New Roman"/>
                <w:bCs w:val="0"/>
                <w:color w:val="000000"/>
                <w:szCs w:val="28"/>
              </w:rPr>
              <w:t>311 104</w:t>
            </w:r>
          </w:p>
        </w:tc>
        <w:tc>
          <w:tcPr>
            <w:tcW w:w="2689" w:type="dxa"/>
            <w:shd w:val="clear" w:color="auto" w:fill="auto"/>
            <w:vAlign w:val="center"/>
          </w:tcPr>
          <w:p w:rsidR="004260ED" w:rsidRPr="00CD1B02" w:rsidRDefault="004260ED" w:rsidP="00E40D6C">
            <w:pPr>
              <w:jc w:val="center"/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noProof/>
              </w:rPr>
              <w:drawing>
                <wp:inline distT="0" distB="0" distL="0" distR="0" wp14:anchorId="2D6295BD" wp14:editId="3A174209">
                  <wp:extent cx="1514475" cy="2180590"/>
                  <wp:effectExtent l="0" t="0" r="9525" b="0"/>
                  <wp:docPr id="101" name="Рисунок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70"/>
                          <a:srcRect l="7075" r="6386"/>
                          <a:stretch/>
                        </pic:blipFill>
                        <pic:spPr bwMode="auto">
                          <a:xfrm>
                            <a:off x="0" y="0"/>
                            <a:ext cx="1514475" cy="218059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5B83" w:rsidRPr="00CD1B02" w:rsidTr="00182F1F">
        <w:trPr>
          <w:trHeight w:val="458"/>
        </w:trPr>
        <w:tc>
          <w:tcPr>
            <w:tcW w:w="4683" w:type="dxa"/>
            <w:shd w:val="clear" w:color="auto" w:fill="auto"/>
            <w:vAlign w:val="center"/>
          </w:tcPr>
          <w:p w:rsidR="00555B83" w:rsidRPr="00182F1F" w:rsidRDefault="00182F1F" w:rsidP="00573A25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Итого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555B83" w:rsidRDefault="00555B83" w:rsidP="004260ED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 w:rsidR="00555B83" w:rsidRPr="004260ED" w:rsidRDefault="00555B83" w:rsidP="004260ED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555B83" w:rsidRPr="004260ED" w:rsidRDefault="007962B0" w:rsidP="004260ED">
            <w:pPr>
              <w:jc w:val="center"/>
              <w:rPr>
                <w:rFonts w:cs="Times New Roman"/>
                <w:bCs w:val="0"/>
                <w:color w:val="000000"/>
                <w:szCs w:val="28"/>
              </w:rPr>
            </w:pPr>
            <w:r w:rsidRPr="007962B0">
              <w:rPr>
                <w:rFonts w:cs="Times New Roman"/>
                <w:bCs w:val="0"/>
                <w:color w:val="000000"/>
                <w:szCs w:val="28"/>
              </w:rPr>
              <w:t>3 932 383</w:t>
            </w:r>
          </w:p>
        </w:tc>
        <w:tc>
          <w:tcPr>
            <w:tcW w:w="2689" w:type="dxa"/>
            <w:shd w:val="clear" w:color="auto" w:fill="auto"/>
            <w:vAlign w:val="center"/>
          </w:tcPr>
          <w:p w:rsidR="00555B83" w:rsidRDefault="00555B83" w:rsidP="00E40D6C">
            <w:pPr>
              <w:jc w:val="center"/>
              <w:rPr>
                <w:noProof/>
              </w:rPr>
            </w:pPr>
          </w:p>
        </w:tc>
      </w:tr>
    </w:tbl>
    <w:p w:rsidR="0044527D" w:rsidRDefault="0044527D" w:rsidP="00CD0B13">
      <w:pPr>
        <w:spacing w:line="360" w:lineRule="auto"/>
        <w:rPr>
          <w:rFonts w:cs="Times New Roman"/>
          <w:szCs w:val="24"/>
        </w:rPr>
      </w:pPr>
    </w:p>
    <w:p w:rsidR="00E00379" w:rsidRPr="00E00379" w:rsidRDefault="00E00379" w:rsidP="00CD0B13">
      <w:pPr>
        <w:spacing w:line="360" w:lineRule="auto"/>
        <w:rPr>
          <w:rFonts w:ascii="Calibri" w:hAnsi="Calibri" w:cs="Times New Roman"/>
          <w:bCs w:val="0"/>
          <w:color w:val="000000"/>
          <w:sz w:val="22"/>
          <w:szCs w:val="22"/>
        </w:rPr>
      </w:pPr>
      <w:r w:rsidRPr="00B63751">
        <w:rPr>
          <w:rFonts w:cs="Times New Roman"/>
          <w:szCs w:val="24"/>
        </w:rPr>
        <w:t>Таблица</w:t>
      </w:r>
      <w:r>
        <w:rPr>
          <w:rFonts w:cs="Times New Roman"/>
          <w:szCs w:val="24"/>
        </w:rPr>
        <w:t xml:space="preserve"> 19. – Характеристики серверного оборудования</w:t>
      </w:r>
    </w:p>
    <w:tbl>
      <w:tblPr>
        <w:tblStyle w:val="a7"/>
        <w:tblW w:w="10627" w:type="dxa"/>
        <w:tblLook w:val="04A0" w:firstRow="1" w:lastRow="0" w:firstColumn="1" w:lastColumn="0" w:noHBand="0" w:noVBand="1"/>
      </w:tblPr>
      <w:tblGrid>
        <w:gridCol w:w="2689"/>
        <w:gridCol w:w="7938"/>
      </w:tblGrid>
      <w:tr w:rsidR="00753A11" w:rsidTr="00753A11">
        <w:tc>
          <w:tcPr>
            <w:tcW w:w="2689" w:type="dxa"/>
          </w:tcPr>
          <w:p w:rsidR="00753A11" w:rsidRPr="00CD0B13" w:rsidRDefault="00753A11" w:rsidP="00CD0B13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Наименование</w:t>
            </w:r>
          </w:p>
        </w:tc>
        <w:tc>
          <w:tcPr>
            <w:tcW w:w="7938" w:type="dxa"/>
            <w:vAlign w:val="center"/>
          </w:tcPr>
          <w:p w:rsidR="00753A11" w:rsidRDefault="00753A11" w:rsidP="00CD0B13">
            <w:pPr>
              <w:jc w:val="center"/>
              <w:rPr>
                <w:noProof/>
              </w:rPr>
            </w:pPr>
            <w:r>
              <w:rPr>
                <w:noProof/>
              </w:rPr>
              <w:t>Характеристики</w:t>
            </w:r>
          </w:p>
        </w:tc>
      </w:tr>
      <w:tr w:rsidR="00CD0B13" w:rsidTr="00753A11">
        <w:trPr>
          <w:trHeight w:val="4032"/>
        </w:trPr>
        <w:tc>
          <w:tcPr>
            <w:tcW w:w="2689" w:type="dxa"/>
          </w:tcPr>
          <w:p w:rsidR="00CD0B13" w:rsidRPr="00CD0B13" w:rsidRDefault="00753A11" w:rsidP="00CD0B13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Биллинговый с</w:t>
            </w:r>
            <w:r w:rsidR="00CD0B13" w:rsidRPr="00CD0B13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ервер SK Gelios R4224I8 G6 2049U-TR4</w:t>
            </w:r>
          </w:p>
          <w:p w:rsidR="00CD0B13" w:rsidRDefault="00CD0B13" w:rsidP="002C2D79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  <w:p w:rsidR="00F71907" w:rsidRPr="00753A11" w:rsidRDefault="00F71907" w:rsidP="00CD0B13"/>
        </w:tc>
        <w:tc>
          <w:tcPr>
            <w:tcW w:w="7938" w:type="dxa"/>
            <w:vAlign w:val="center"/>
          </w:tcPr>
          <w:p w:rsidR="00753A11" w:rsidRPr="00CD0B13" w:rsidRDefault="00753A11" w:rsidP="00753A11">
            <w:pP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</w:pPr>
            <w:r w:rsidRPr="00CD0B13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Процессор</w:t>
            </w:r>
            <w:r w:rsidRPr="00CD0B13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 xml:space="preserve">: Intel Xeon Gold 5115 2.40GHz, 10-Core, 13.75M L3 Cashe, 4 </w:t>
            </w:r>
            <w:r w:rsidRPr="00CD0B13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шт</w:t>
            </w:r>
          </w:p>
          <w:p w:rsidR="00753A11" w:rsidRPr="00182F1F" w:rsidRDefault="00753A11" w:rsidP="00753A11">
            <w:pPr>
              <w:rPr>
                <w:lang w:val="en-US"/>
              </w:rPr>
            </w:pPr>
            <w:r w:rsidRPr="00CD0B13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Память</w:t>
            </w:r>
            <w:r w:rsidRPr="00182F1F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 xml:space="preserve">: </w:t>
            </w:r>
            <w:r w:rsidRPr="00182F1F">
              <w:rPr>
                <w:lang w:val="en-US"/>
              </w:rPr>
              <w:t>16GB DDR4 RDIMM 2666</w:t>
            </w:r>
            <w:r>
              <w:rPr>
                <w:lang w:val="en-US"/>
              </w:rPr>
              <w:t>M</w:t>
            </w:r>
            <w:r w:rsidRPr="00182F1F">
              <w:rPr>
                <w:lang w:val="en-US"/>
              </w:rPr>
              <w:t xml:space="preserve">Hz – 8 </w:t>
            </w:r>
            <w:r>
              <w:t>шт</w:t>
            </w:r>
            <w:r w:rsidRPr="00182F1F">
              <w:rPr>
                <w:lang w:val="en-US"/>
              </w:rPr>
              <w:t xml:space="preserve"> (128 </w:t>
            </w:r>
            <w:r>
              <w:t>Гб</w:t>
            </w:r>
            <w:r w:rsidRPr="00182F1F">
              <w:rPr>
                <w:lang w:val="en-US"/>
              </w:rPr>
              <w:t xml:space="preserve">), 32 </w:t>
            </w:r>
            <w:r>
              <w:t>слота</w:t>
            </w:r>
            <w:r w:rsidRPr="00182F1F">
              <w:rPr>
                <w:lang w:val="en-US"/>
              </w:rPr>
              <w:t xml:space="preserve"> </w:t>
            </w:r>
          </w:p>
          <w:p w:rsidR="00753A11" w:rsidRPr="00CD0B13" w:rsidRDefault="00753A11" w:rsidP="00753A11"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Дисковая подсистема: до 24</w:t>
            </w:r>
            <w:r w:rsidRPr="00CD0B13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-ти 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2</w:t>
            </w:r>
            <w:r w:rsidRPr="00CD0B13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,5” </w:t>
            </w:r>
            <w:r>
              <w:rPr>
                <w:lang w:val="en-US"/>
              </w:rPr>
              <w:t>SAS</w:t>
            </w:r>
            <w:r w:rsidRPr="00CB7AF0">
              <w:t>/</w:t>
            </w:r>
            <w:r>
              <w:rPr>
                <w:lang w:val="en-US"/>
              </w:rPr>
              <w:t>SATA</w:t>
            </w:r>
            <w:r>
              <w:t xml:space="preserve"> дисков, </w:t>
            </w:r>
            <w:r w:rsidRPr="00CB7AF0">
              <w:t>с возможностью горячей замены</w:t>
            </w:r>
          </w:p>
          <w:p w:rsidR="00753A11" w:rsidRPr="00BA02C4" w:rsidRDefault="00753A11" w:rsidP="00753A11">
            <w:r>
              <w:t xml:space="preserve">Сетевой адаптер: интегрированный </w:t>
            </w:r>
            <w:r>
              <w:rPr>
                <w:lang w:val="en-US"/>
              </w:rPr>
              <w:t>Realtek</w:t>
            </w:r>
            <w:r>
              <w:t xml:space="preserve"> 1 Гбит/с</w:t>
            </w:r>
          </w:p>
          <w:p w:rsidR="00753A11" w:rsidRPr="00BA02C4" w:rsidRDefault="00753A11" w:rsidP="00753A11">
            <w:r>
              <w:t xml:space="preserve">Система управления сервером: </w:t>
            </w:r>
            <w:r w:rsidRPr="00CD0B13">
              <w:t>IPMI 2.0</w:t>
            </w:r>
          </w:p>
          <w:p w:rsidR="00753A11" w:rsidRPr="00CD0B13" w:rsidRDefault="00753A11" w:rsidP="00753A11">
            <w:r>
              <w:t xml:space="preserve">Источник питания: </w:t>
            </w:r>
            <w:r w:rsidRPr="00BA02C4">
              <w:t>блок питания</w:t>
            </w:r>
            <w:r>
              <w:t xml:space="preserve"> </w:t>
            </w:r>
            <w:r w:rsidRPr="00CD0B13">
              <w:t>Titanium</w:t>
            </w:r>
            <w:r w:rsidRPr="00BA02C4">
              <w:t xml:space="preserve"> </w:t>
            </w:r>
            <w:r>
              <w:t>1600</w:t>
            </w:r>
            <w:r w:rsidRPr="00CD0B13">
              <w:t>W – 2 шт</w:t>
            </w:r>
          </w:p>
          <w:p w:rsidR="00753A11" w:rsidRPr="00CD0B13" w:rsidRDefault="00753A11" w:rsidP="00753A11">
            <w:r w:rsidRPr="00CD0B13">
              <w:t>Отказоустойчивая 1+1 система электропитания с поддержкой горячей замены блоков питания</w:t>
            </w:r>
          </w:p>
          <w:p w:rsidR="00F71907" w:rsidRDefault="00753A11" w:rsidP="00753A11">
            <w:pPr>
              <w:rPr>
                <w:lang w:val="en-US"/>
              </w:rPr>
            </w:pPr>
            <w:r w:rsidRPr="00CD0B13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Корпус 2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U</w:t>
            </w:r>
          </w:p>
        </w:tc>
      </w:tr>
      <w:tr w:rsidR="00753A11" w:rsidTr="00753A11">
        <w:trPr>
          <w:trHeight w:val="3537"/>
        </w:trPr>
        <w:tc>
          <w:tcPr>
            <w:tcW w:w="2689" w:type="dxa"/>
          </w:tcPr>
          <w:p w:rsidR="00753A11" w:rsidRPr="00182F1F" w:rsidRDefault="00753A11" w:rsidP="00753A1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182F1F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Файловый сервер HP DL380 Gen9 8SFF</w:t>
            </w:r>
          </w:p>
          <w:p w:rsidR="00753A11" w:rsidRPr="00182F1F" w:rsidRDefault="00753A11" w:rsidP="00753A1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</w:p>
        </w:tc>
        <w:tc>
          <w:tcPr>
            <w:tcW w:w="7938" w:type="dxa"/>
          </w:tcPr>
          <w:p w:rsidR="00753A11" w:rsidRPr="00182F1F" w:rsidRDefault="00753A11" w:rsidP="00753A1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182F1F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Процессор: Intel Xeon E5-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2620 v3 (6C 15M Cache 2.40 GHz), </w:t>
            </w:r>
            <w:r w:rsidRPr="00182F1F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2 шт </w:t>
            </w:r>
          </w:p>
          <w:p w:rsidR="00753A11" w:rsidRPr="00182F1F" w:rsidRDefault="00753A11" w:rsidP="00753A1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182F1F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 xml:space="preserve">Память: 16GB DDR4 RDIMM 2400MHz – 6 шт (96 Гб), 24 слота </w:t>
            </w:r>
          </w:p>
          <w:p w:rsidR="00753A11" w:rsidRPr="00182F1F" w:rsidRDefault="00753A11" w:rsidP="00753A1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182F1F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Дисковая подсистема: до 8-ми 2,5” SAS/SATA дисков, с возможностью горячей замены</w:t>
            </w:r>
          </w:p>
          <w:p w:rsidR="00753A11" w:rsidRPr="00182F1F" w:rsidRDefault="00753A11" w:rsidP="00753A1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182F1F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Сетевой адаптер: интегрированный HP 1 Гбит/с</w:t>
            </w:r>
          </w:p>
          <w:p w:rsidR="00753A11" w:rsidRPr="00182F1F" w:rsidRDefault="00753A11" w:rsidP="00753A1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182F1F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Система управления сервером: iLO 4 Advanced</w:t>
            </w:r>
          </w:p>
          <w:p w:rsidR="00753A11" w:rsidRPr="00182F1F" w:rsidRDefault="00753A11" w:rsidP="00753A1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182F1F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Источник питания: блок питания HP 800W – 2 шт</w:t>
            </w:r>
          </w:p>
          <w:p w:rsidR="00753A11" w:rsidRPr="00182F1F" w:rsidRDefault="00753A11" w:rsidP="00753A1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182F1F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Отказоустойчивая 1+1 система электропитания с поддержкой горячей замены блоков питания</w:t>
            </w:r>
          </w:p>
          <w:p w:rsidR="00753A11" w:rsidRPr="00182F1F" w:rsidRDefault="00753A11" w:rsidP="00753A11">
            <w:pPr>
              <w:rPr>
                <w:rFonts w:cs="Times New Roman"/>
                <w:bCs w:val="0"/>
                <w:szCs w:val="28"/>
                <w:shd w:val="clear" w:color="auto" w:fill="FFFFFF" w:themeFill="background1"/>
              </w:rPr>
            </w:pPr>
            <w:r w:rsidRPr="00CD0B13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Корпус 2</w:t>
            </w:r>
            <w:r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U</w:t>
            </w:r>
          </w:p>
        </w:tc>
      </w:tr>
      <w:tr w:rsidR="007962B0" w:rsidTr="00E00379">
        <w:trPr>
          <w:trHeight w:val="2684"/>
        </w:trPr>
        <w:tc>
          <w:tcPr>
            <w:tcW w:w="2689" w:type="dxa"/>
          </w:tcPr>
          <w:p w:rsidR="007962B0" w:rsidRPr="00E40D6C" w:rsidRDefault="007962B0" w:rsidP="007962B0">
            <w:pP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</w:pPr>
            <w:r w:rsidRPr="0044527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lastRenderedPageBreak/>
              <w:t>ИБП</w:t>
            </w:r>
            <w:r w:rsidRPr="00E40D6C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 xml:space="preserve"> PowerCom Smart King RT SRT-3000A LCD, 3000</w:t>
            </w:r>
            <w:r w:rsidRPr="0044527D">
              <w:rPr>
                <w:rFonts w:cs="Times New Roman"/>
                <w:bCs w:val="0"/>
                <w:szCs w:val="28"/>
                <w:shd w:val="clear" w:color="auto" w:fill="FFFFFF" w:themeFill="background1"/>
              </w:rPr>
              <w:t>В</w:t>
            </w:r>
            <w:r w:rsidRPr="00E40D6C"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  <w:t>A</w:t>
            </w:r>
          </w:p>
          <w:p w:rsidR="007962B0" w:rsidRPr="007962B0" w:rsidRDefault="007962B0" w:rsidP="007962B0">
            <w:pPr>
              <w:rPr>
                <w:rFonts w:cs="Times New Roman"/>
                <w:bCs w:val="0"/>
                <w:szCs w:val="28"/>
                <w:shd w:val="clear" w:color="auto" w:fill="FFFFFF" w:themeFill="background1"/>
                <w:lang w:val="en-US"/>
              </w:rPr>
            </w:pPr>
          </w:p>
        </w:tc>
        <w:tc>
          <w:tcPr>
            <w:tcW w:w="7938" w:type="dxa"/>
          </w:tcPr>
          <w:p w:rsidR="007962B0" w:rsidRDefault="007962B0" w:rsidP="007962B0">
            <w:r>
              <w:t>Мощность</w:t>
            </w:r>
            <w:r w:rsidRPr="00675016">
              <w:t>:</w:t>
            </w:r>
            <w:r>
              <w:t xml:space="preserve"> </w:t>
            </w:r>
            <w:r w:rsidRPr="00675016">
              <w:t>2</w:t>
            </w:r>
            <w:r>
              <w:t>700-3000 Вт</w:t>
            </w:r>
          </w:p>
          <w:p w:rsidR="007962B0" w:rsidRDefault="007962B0" w:rsidP="007962B0">
            <w:r>
              <w:t>Батареи: встроенные</w:t>
            </w:r>
          </w:p>
          <w:p w:rsidR="007962B0" w:rsidRDefault="007962B0" w:rsidP="007962B0">
            <w:r>
              <w:t>Напряжение батареи: 12 В</w:t>
            </w:r>
          </w:p>
          <w:p w:rsidR="007962B0" w:rsidRDefault="007962B0" w:rsidP="007962B0">
            <w:r>
              <w:t>Диапазон напряжений на входе: 149,5-310 В</w:t>
            </w:r>
          </w:p>
          <w:p w:rsidR="007962B0" w:rsidRDefault="007962B0" w:rsidP="007962B0">
            <w:r>
              <w:t xml:space="preserve">Ёмкость аккумулятора: 6 х 9 А*ч </w:t>
            </w:r>
          </w:p>
          <w:p w:rsidR="007962B0" w:rsidRDefault="007962B0" w:rsidP="007962B0">
            <w:r>
              <w:t>Время переключения на батареи: 4 мс</w:t>
            </w:r>
          </w:p>
          <w:p w:rsidR="007962B0" w:rsidRDefault="007962B0" w:rsidP="007962B0">
            <w:r>
              <w:t>Способ установки: монтаж в стойку</w:t>
            </w:r>
          </w:p>
          <w:p w:rsidR="007962B0" w:rsidRPr="007962B0" w:rsidRDefault="007962B0" w:rsidP="007962B0">
            <w:r>
              <w:t>Размер: 2</w:t>
            </w:r>
            <w:r>
              <w:rPr>
                <w:lang w:val="en-US"/>
              </w:rPr>
              <w:t>U</w:t>
            </w:r>
          </w:p>
        </w:tc>
      </w:tr>
    </w:tbl>
    <w:p w:rsidR="00F71907" w:rsidRDefault="00F71907" w:rsidP="00F71907">
      <w:r w:rsidRPr="00555B83">
        <w:tab/>
      </w:r>
    </w:p>
    <w:p w:rsidR="00F71907" w:rsidRPr="00CD0B13" w:rsidRDefault="00F71907" w:rsidP="00CD0B13">
      <w:pPr>
        <w:spacing w:line="360" w:lineRule="auto"/>
        <w:rPr>
          <w:rFonts w:cs="Times New Roman"/>
          <w:szCs w:val="24"/>
        </w:rPr>
      </w:pPr>
    </w:p>
    <w:p w:rsidR="00F71907" w:rsidRDefault="00F71907" w:rsidP="00F71907"/>
    <w:p w:rsidR="00E00379" w:rsidRDefault="00E00379">
      <w:pPr>
        <w:spacing w:after="160" w:line="259" w:lineRule="auto"/>
        <w:rPr>
          <w:rFonts w:eastAsiaTheme="majorEastAsia" w:cs="Times New Roman"/>
          <w:color w:val="000000" w:themeColor="text1"/>
          <w:sz w:val="36"/>
          <w:szCs w:val="32"/>
        </w:rPr>
      </w:pPr>
      <w:bookmarkStart w:id="14" w:name="_Toc122634999"/>
      <w:r>
        <w:rPr>
          <w:rFonts w:cs="Times New Roman"/>
          <w:color w:val="000000" w:themeColor="text1"/>
          <w:sz w:val="36"/>
        </w:rPr>
        <w:br w:type="page"/>
      </w:r>
    </w:p>
    <w:p w:rsidR="00F71907" w:rsidRPr="00C8267D" w:rsidRDefault="00F71907" w:rsidP="00F71907">
      <w:pPr>
        <w:pStyle w:val="1"/>
        <w:spacing w:after="240"/>
        <w:jc w:val="center"/>
        <w:rPr>
          <w:rFonts w:ascii="Times New Roman" w:hAnsi="Times New Roman" w:cs="Times New Roman"/>
          <w:color w:val="000000" w:themeColor="text1"/>
          <w:sz w:val="36"/>
        </w:rPr>
      </w:pPr>
      <w:r w:rsidRPr="00C8267D">
        <w:rPr>
          <w:rFonts w:ascii="Times New Roman" w:hAnsi="Times New Roman" w:cs="Times New Roman"/>
          <w:color w:val="000000" w:themeColor="text1"/>
          <w:sz w:val="36"/>
        </w:rPr>
        <w:lastRenderedPageBreak/>
        <w:t>Заключение</w:t>
      </w:r>
      <w:bookmarkEnd w:id="14"/>
    </w:p>
    <w:p w:rsidR="00F71907" w:rsidRDefault="00F71907" w:rsidP="00F71907">
      <w:pPr>
        <w:pStyle w:val="Default"/>
        <w:rPr>
          <w:sz w:val="28"/>
          <w:szCs w:val="28"/>
        </w:rPr>
      </w:pPr>
      <w:r>
        <w:rPr>
          <w:sz w:val="28"/>
          <w:szCs w:val="28"/>
        </w:rPr>
        <w:t>В ходе проекта была разработана структурированная кабельная система. Рассчитана длина кабеля методами суммирования и эмпирическим. Простроена структурная схема сети и составлена таблица кроссировки.</w:t>
      </w:r>
      <w:r w:rsidR="00003BB0">
        <w:rPr>
          <w:sz w:val="28"/>
          <w:szCs w:val="28"/>
        </w:rPr>
        <w:t xml:space="preserve"> Подобрано оборудование для офиса, с учетом всех расчетов и требований</w:t>
      </w:r>
      <w:r>
        <w:rPr>
          <w:sz w:val="28"/>
          <w:szCs w:val="28"/>
        </w:rPr>
        <w:t xml:space="preserve">. В результате была получена общая сумма затрат на проект, равная </w:t>
      </w:r>
      <w:r w:rsidR="007962B0" w:rsidRPr="007962B0">
        <w:rPr>
          <w:sz w:val="28"/>
          <w:szCs w:val="28"/>
        </w:rPr>
        <w:t>11 985 702</w:t>
      </w:r>
      <w:r>
        <w:rPr>
          <w:sz w:val="28"/>
          <w:szCs w:val="28"/>
        </w:rPr>
        <w:t xml:space="preserve"> рубля. </w:t>
      </w:r>
    </w:p>
    <w:p w:rsidR="00F71907" w:rsidRPr="001135EB" w:rsidRDefault="00F71907" w:rsidP="00F71907"/>
    <w:p w:rsidR="009C3CC6" w:rsidRDefault="009C3CC6"/>
    <w:sectPr w:rsidR="009C3CC6" w:rsidSect="002C2D79">
      <w:pgSz w:w="11906" w:h="16838"/>
      <w:pgMar w:top="720" w:right="720" w:bottom="720" w:left="720" w:header="708" w:footer="708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GOST type A">
    <w:altName w:val="Arial"/>
    <w:charset w:val="00"/>
    <w:family w:val="swiss"/>
    <w:pitch w:val="variable"/>
    <w:sig w:usb0="00000203" w:usb1="00000000" w:usb2="00000000" w:usb3="00000000" w:csb0="00000005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0A31186"/>
    <w:multiLevelType w:val="multilevel"/>
    <w:tmpl w:val="030C22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1DA0"/>
    <w:rsid w:val="00003BB0"/>
    <w:rsid w:val="00012C5E"/>
    <w:rsid w:val="000143C0"/>
    <w:rsid w:val="000652AE"/>
    <w:rsid w:val="000747CE"/>
    <w:rsid w:val="0007504C"/>
    <w:rsid w:val="0008377A"/>
    <w:rsid w:val="000B4C47"/>
    <w:rsid w:val="000D78A3"/>
    <w:rsid w:val="000E0D2F"/>
    <w:rsid w:val="0012336F"/>
    <w:rsid w:val="00130011"/>
    <w:rsid w:val="00142624"/>
    <w:rsid w:val="00171BB8"/>
    <w:rsid w:val="00182F1F"/>
    <w:rsid w:val="0018758D"/>
    <w:rsid w:val="001951FC"/>
    <w:rsid w:val="001D371D"/>
    <w:rsid w:val="001D419A"/>
    <w:rsid w:val="001F6635"/>
    <w:rsid w:val="001F704A"/>
    <w:rsid w:val="00244FDF"/>
    <w:rsid w:val="00263B47"/>
    <w:rsid w:val="002807A3"/>
    <w:rsid w:val="00281588"/>
    <w:rsid w:val="002A3BA0"/>
    <w:rsid w:val="002A7BCC"/>
    <w:rsid w:val="002C0AD0"/>
    <w:rsid w:val="002C2D79"/>
    <w:rsid w:val="002D0997"/>
    <w:rsid w:val="003013B8"/>
    <w:rsid w:val="00313BD0"/>
    <w:rsid w:val="003245D6"/>
    <w:rsid w:val="00366C05"/>
    <w:rsid w:val="00371382"/>
    <w:rsid w:val="0038077B"/>
    <w:rsid w:val="003B3B7F"/>
    <w:rsid w:val="003C5A99"/>
    <w:rsid w:val="004260ED"/>
    <w:rsid w:val="00440F73"/>
    <w:rsid w:val="0044527D"/>
    <w:rsid w:val="004A1A56"/>
    <w:rsid w:val="004C622C"/>
    <w:rsid w:val="004D11BF"/>
    <w:rsid w:val="00502BD4"/>
    <w:rsid w:val="00505DE2"/>
    <w:rsid w:val="0051686B"/>
    <w:rsid w:val="0053319B"/>
    <w:rsid w:val="00534515"/>
    <w:rsid w:val="00536E5A"/>
    <w:rsid w:val="0054389C"/>
    <w:rsid w:val="00555B83"/>
    <w:rsid w:val="00560DE0"/>
    <w:rsid w:val="00572A6E"/>
    <w:rsid w:val="00573A25"/>
    <w:rsid w:val="00574B62"/>
    <w:rsid w:val="005860FE"/>
    <w:rsid w:val="005911E9"/>
    <w:rsid w:val="00594804"/>
    <w:rsid w:val="005A08ED"/>
    <w:rsid w:val="005A7B75"/>
    <w:rsid w:val="005B6749"/>
    <w:rsid w:val="005C09EE"/>
    <w:rsid w:val="005F4FAE"/>
    <w:rsid w:val="00640233"/>
    <w:rsid w:val="00675016"/>
    <w:rsid w:val="006E2C61"/>
    <w:rsid w:val="006E621B"/>
    <w:rsid w:val="006F10F7"/>
    <w:rsid w:val="007331F9"/>
    <w:rsid w:val="00753A11"/>
    <w:rsid w:val="00754600"/>
    <w:rsid w:val="007719FC"/>
    <w:rsid w:val="00774E5C"/>
    <w:rsid w:val="0079267A"/>
    <w:rsid w:val="007962B0"/>
    <w:rsid w:val="007A122C"/>
    <w:rsid w:val="00812D22"/>
    <w:rsid w:val="00842986"/>
    <w:rsid w:val="008505BF"/>
    <w:rsid w:val="008832AF"/>
    <w:rsid w:val="008A27C5"/>
    <w:rsid w:val="008B307B"/>
    <w:rsid w:val="008B4D56"/>
    <w:rsid w:val="008F6D66"/>
    <w:rsid w:val="0090194A"/>
    <w:rsid w:val="00907C2C"/>
    <w:rsid w:val="00911DA0"/>
    <w:rsid w:val="00932341"/>
    <w:rsid w:val="00944D0D"/>
    <w:rsid w:val="0096304B"/>
    <w:rsid w:val="00980449"/>
    <w:rsid w:val="0099139C"/>
    <w:rsid w:val="009C3CC6"/>
    <w:rsid w:val="009E7D2A"/>
    <w:rsid w:val="009F274E"/>
    <w:rsid w:val="009F390D"/>
    <w:rsid w:val="00A03C62"/>
    <w:rsid w:val="00A5214E"/>
    <w:rsid w:val="00A56FF3"/>
    <w:rsid w:val="00AA44B0"/>
    <w:rsid w:val="00AE3485"/>
    <w:rsid w:val="00AE3995"/>
    <w:rsid w:val="00B17326"/>
    <w:rsid w:val="00B63751"/>
    <w:rsid w:val="00B82A5F"/>
    <w:rsid w:val="00BA02C4"/>
    <w:rsid w:val="00BB1583"/>
    <w:rsid w:val="00BD4C1B"/>
    <w:rsid w:val="00C001B4"/>
    <w:rsid w:val="00C3467B"/>
    <w:rsid w:val="00C825E1"/>
    <w:rsid w:val="00C91D37"/>
    <w:rsid w:val="00CA2907"/>
    <w:rsid w:val="00CB0335"/>
    <w:rsid w:val="00CD0B13"/>
    <w:rsid w:val="00CD1B02"/>
    <w:rsid w:val="00CD2C33"/>
    <w:rsid w:val="00CE05AE"/>
    <w:rsid w:val="00D77026"/>
    <w:rsid w:val="00D813C1"/>
    <w:rsid w:val="00D86B39"/>
    <w:rsid w:val="00DB5817"/>
    <w:rsid w:val="00DC4994"/>
    <w:rsid w:val="00DD0AAE"/>
    <w:rsid w:val="00DF1BD6"/>
    <w:rsid w:val="00E00379"/>
    <w:rsid w:val="00E12124"/>
    <w:rsid w:val="00E40D6C"/>
    <w:rsid w:val="00E60F58"/>
    <w:rsid w:val="00E746CA"/>
    <w:rsid w:val="00E97B95"/>
    <w:rsid w:val="00EB5DFA"/>
    <w:rsid w:val="00EC37E7"/>
    <w:rsid w:val="00EE39DE"/>
    <w:rsid w:val="00EE44C2"/>
    <w:rsid w:val="00F10E30"/>
    <w:rsid w:val="00F43BF6"/>
    <w:rsid w:val="00F71907"/>
    <w:rsid w:val="00F722F7"/>
    <w:rsid w:val="00F95418"/>
    <w:rsid w:val="00FA78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A4C18D0-F4E1-4B8F-9CF1-FC50A75702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71907"/>
    <w:pPr>
      <w:spacing w:after="0" w:line="240" w:lineRule="auto"/>
    </w:pPr>
    <w:rPr>
      <w:rFonts w:ascii="Times New Roman" w:eastAsia="Times New Roman" w:hAnsi="Times New Roman" w:cs="Arial"/>
      <w:bCs/>
      <w:sz w:val="28"/>
      <w:szCs w:val="4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F7190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7190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7190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71907"/>
    <w:rPr>
      <w:rFonts w:asciiTheme="majorHAnsi" w:eastAsiaTheme="majorEastAsia" w:hAnsiTheme="majorHAnsi" w:cstheme="majorBidi"/>
      <w:bCs/>
      <w:color w:val="2E74B5" w:themeColor="accent1" w:themeShade="BF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F71907"/>
    <w:rPr>
      <w:rFonts w:asciiTheme="majorHAnsi" w:eastAsiaTheme="majorEastAsia" w:hAnsiTheme="majorHAnsi" w:cstheme="majorBidi"/>
      <w:bCs/>
      <w:color w:val="2E74B5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F71907"/>
    <w:rPr>
      <w:rFonts w:asciiTheme="majorHAnsi" w:eastAsiaTheme="majorEastAsia" w:hAnsiTheme="majorHAnsi" w:cstheme="majorBidi"/>
      <w:bCs/>
      <w:color w:val="1F4D78" w:themeColor="accent1" w:themeShade="7F"/>
      <w:sz w:val="24"/>
      <w:szCs w:val="24"/>
      <w:lang w:eastAsia="ru-RU"/>
    </w:rPr>
  </w:style>
  <w:style w:type="paragraph" w:styleId="a3">
    <w:name w:val="Plain Text"/>
    <w:basedOn w:val="a"/>
    <w:link w:val="a4"/>
    <w:rsid w:val="00F71907"/>
    <w:pPr>
      <w:widowControl w:val="0"/>
    </w:pPr>
    <w:rPr>
      <w:rFonts w:ascii="Courier New" w:hAnsi="Courier New" w:cs="Times New Roman"/>
      <w:b/>
      <w:bCs w:val="0"/>
      <w:sz w:val="20"/>
      <w:szCs w:val="20"/>
    </w:rPr>
  </w:style>
  <w:style w:type="character" w:customStyle="1" w:styleId="a4">
    <w:name w:val="Текст Знак"/>
    <w:basedOn w:val="a0"/>
    <w:link w:val="a3"/>
    <w:rsid w:val="00F71907"/>
    <w:rPr>
      <w:rFonts w:ascii="Courier New" w:eastAsia="Times New Roman" w:hAnsi="Courier New" w:cs="Times New Roman"/>
      <w:b/>
      <w:sz w:val="20"/>
      <w:szCs w:val="20"/>
      <w:lang w:eastAsia="ru-RU"/>
    </w:rPr>
  </w:style>
  <w:style w:type="character" w:styleId="a5">
    <w:name w:val="Hyperlink"/>
    <w:uiPriority w:val="99"/>
    <w:unhideWhenUsed/>
    <w:rsid w:val="00F71907"/>
    <w:rPr>
      <w:color w:val="0000FF"/>
      <w:u w:val="single"/>
    </w:rPr>
  </w:style>
  <w:style w:type="paragraph" w:styleId="a6">
    <w:name w:val="TOC Heading"/>
    <w:basedOn w:val="1"/>
    <w:next w:val="a"/>
    <w:uiPriority w:val="39"/>
    <w:unhideWhenUsed/>
    <w:qFormat/>
    <w:rsid w:val="00F71907"/>
    <w:pPr>
      <w:pageBreakBefore/>
      <w:spacing w:before="480" w:line="276" w:lineRule="auto"/>
      <w:jc w:val="center"/>
      <w:outlineLvl w:val="9"/>
    </w:pPr>
    <w:rPr>
      <w:rFonts w:ascii="Times New Roman" w:eastAsia="Times New Roman" w:hAnsi="Times New Roman" w:cs="Times New Roman"/>
      <w:b/>
      <w:color w:val="365F91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F71907"/>
    <w:pPr>
      <w:tabs>
        <w:tab w:val="right" w:leader="dot" w:pos="9345"/>
      </w:tabs>
      <w:spacing w:after="100" w:line="360" w:lineRule="auto"/>
    </w:pPr>
    <w:rPr>
      <w:noProof/>
    </w:rPr>
  </w:style>
  <w:style w:type="paragraph" w:styleId="21">
    <w:name w:val="toc 2"/>
    <w:basedOn w:val="a"/>
    <w:next w:val="a"/>
    <w:autoRedefine/>
    <w:uiPriority w:val="39"/>
    <w:unhideWhenUsed/>
    <w:rsid w:val="00F71907"/>
    <w:pPr>
      <w:spacing w:after="100"/>
      <w:ind w:left="240"/>
    </w:pPr>
  </w:style>
  <w:style w:type="table" w:styleId="a7">
    <w:name w:val="Table Grid"/>
    <w:basedOn w:val="a1"/>
    <w:rsid w:val="00F7190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8">
    <w:name w:val="Штампы"/>
    <w:link w:val="a9"/>
    <w:rsid w:val="00F71907"/>
    <w:pPr>
      <w:spacing w:after="0" w:line="240" w:lineRule="auto"/>
      <w:ind w:left="28"/>
    </w:pPr>
    <w:rPr>
      <w:rFonts w:ascii="GOST type A" w:eastAsia="Times New Roman" w:hAnsi="GOST type A" w:cs="Times New Roman"/>
      <w:sz w:val="20"/>
      <w:szCs w:val="24"/>
      <w:lang w:eastAsia="ru-RU"/>
    </w:rPr>
  </w:style>
  <w:style w:type="character" w:customStyle="1" w:styleId="a9">
    <w:name w:val="Штампы Знак"/>
    <w:link w:val="a8"/>
    <w:rsid w:val="00F71907"/>
    <w:rPr>
      <w:rFonts w:ascii="GOST type A" w:eastAsia="Times New Roman" w:hAnsi="GOST type A" w:cs="Times New Roman"/>
      <w:sz w:val="20"/>
      <w:szCs w:val="24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F71907"/>
    <w:pPr>
      <w:spacing w:after="100"/>
      <w:ind w:left="560"/>
    </w:pPr>
  </w:style>
  <w:style w:type="paragraph" w:customStyle="1" w:styleId="Default">
    <w:name w:val="Default"/>
    <w:rsid w:val="00F7190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a">
    <w:name w:val="Body Text"/>
    <w:basedOn w:val="a"/>
    <w:link w:val="ab"/>
    <w:uiPriority w:val="1"/>
    <w:qFormat/>
    <w:rsid w:val="00F71907"/>
    <w:pPr>
      <w:widowControl w:val="0"/>
      <w:autoSpaceDE w:val="0"/>
      <w:autoSpaceDN w:val="0"/>
    </w:pPr>
    <w:rPr>
      <w:rFonts w:cs="Times New Roman"/>
      <w:bCs w:val="0"/>
      <w:szCs w:val="28"/>
      <w:lang w:eastAsia="en-US"/>
    </w:rPr>
  </w:style>
  <w:style w:type="character" w:customStyle="1" w:styleId="ab">
    <w:name w:val="Основной текст Знак"/>
    <w:basedOn w:val="a0"/>
    <w:link w:val="aa"/>
    <w:uiPriority w:val="1"/>
    <w:rsid w:val="00F71907"/>
    <w:rPr>
      <w:rFonts w:ascii="Times New Roman" w:eastAsia="Times New Roman" w:hAnsi="Times New Roman" w:cs="Times New Roman"/>
      <w:sz w:val="28"/>
      <w:szCs w:val="28"/>
    </w:rPr>
  </w:style>
  <w:style w:type="paragraph" w:customStyle="1" w:styleId="3f3f3f3f3f3f3f1">
    <w:name w:val="Б3fа3fз3fо3fв3fы3fй3f_1"/>
    <w:uiPriority w:val="99"/>
    <w:rsid w:val="00E12124"/>
    <w:pPr>
      <w:autoSpaceDE w:val="0"/>
      <w:autoSpaceDN w:val="0"/>
      <w:adjustRightInd w:val="0"/>
      <w:spacing w:after="0" w:line="200" w:lineRule="atLeast"/>
    </w:pPr>
    <w:rPr>
      <w:rFonts w:ascii="Arial" w:eastAsia="Microsoft YaHei" w:hAnsi="Arial" w:cs="Arial"/>
      <w:kern w:val="1"/>
      <w:sz w:val="36"/>
      <w:szCs w:val="36"/>
    </w:rPr>
  </w:style>
  <w:style w:type="paragraph" w:customStyle="1" w:styleId="ac">
    <w:name w:val="ГОСТ"/>
    <w:basedOn w:val="a"/>
    <w:rsid w:val="00932341"/>
    <w:pPr>
      <w:ind w:firstLine="709"/>
      <w:jc w:val="both"/>
    </w:pPr>
    <w:rPr>
      <w:rFonts w:eastAsia="SimSun" w:cs="Times New Roman"/>
      <w:bCs w:val="0"/>
      <w:szCs w:val="24"/>
      <w:lang w:eastAsia="zh-CN"/>
    </w:rPr>
  </w:style>
  <w:style w:type="character" w:customStyle="1" w:styleId="param-text">
    <w:name w:val="param-text"/>
    <w:basedOn w:val="a0"/>
    <w:rsid w:val="00CD1B0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138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12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76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07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996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78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307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23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34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31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24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9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1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74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026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538574">
              <w:marLeft w:val="0"/>
              <w:marRight w:val="0"/>
              <w:marTop w:val="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9043087">
                  <w:marLeft w:val="0"/>
                  <w:marRight w:val="4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4506205">
                  <w:marLeft w:val="0"/>
                  <w:marRight w:val="0"/>
                  <w:marTop w:val="69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2308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7071606">
              <w:marLeft w:val="0"/>
              <w:marRight w:val="0"/>
              <w:marTop w:val="24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2868135">
                  <w:marLeft w:val="1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95665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70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719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03907490">
          <w:marLeft w:val="0"/>
          <w:marRight w:val="0"/>
          <w:marTop w:val="14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40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633913">
              <w:marLeft w:val="0"/>
              <w:marRight w:val="0"/>
              <w:marTop w:val="19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121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38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13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07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4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41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13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23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6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74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05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84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227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062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87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52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19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11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9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748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76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1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81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26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21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759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587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47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214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604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29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9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733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09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93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60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27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060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21" Type="http://schemas.openxmlformats.org/officeDocument/2006/relationships/oleObject" Target="embeddings/oleObject5.bin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7" Type="http://schemas.openxmlformats.org/officeDocument/2006/relationships/oleObject" Target="embeddings/oleObject1.bin"/><Relationship Id="rId71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17.png"/><Relationship Id="rId11" Type="http://schemas.openxmlformats.org/officeDocument/2006/relationships/oleObject" Target="embeddings/oleObject3.bin"/><Relationship Id="rId24" Type="http://schemas.openxmlformats.org/officeDocument/2006/relationships/image" Target="media/image13.wmf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image" Target="media/image54.png"/><Relationship Id="rId5" Type="http://schemas.openxmlformats.org/officeDocument/2006/relationships/webSettings" Target="webSettings.xml"/><Relationship Id="rId61" Type="http://schemas.openxmlformats.org/officeDocument/2006/relationships/image" Target="media/image49.png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22" Type="http://schemas.openxmlformats.org/officeDocument/2006/relationships/image" Target="media/image12.wmf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8" Type="http://schemas.openxmlformats.org/officeDocument/2006/relationships/image" Target="media/image2.emf"/><Relationship Id="rId51" Type="http://schemas.openxmlformats.org/officeDocument/2006/relationships/image" Target="media/image39.png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oleObject" Target="embeddings/oleObject7.bin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image" Target="media/image55.png"/><Relationship Id="rId20" Type="http://schemas.openxmlformats.org/officeDocument/2006/relationships/image" Target="media/image11.wmf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8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image" Target="media/image6.png"/><Relationship Id="rId23" Type="http://schemas.openxmlformats.org/officeDocument/2006/relationships/oleObject" Target="embeddings/oleObject6.bin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10" Type="http://schemas.openxmlformats.org/officeDocument/2006/relationships/image" Target="media/image3.emf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9.png"/><Relationship Id="rId39" Type="http://schemas.openxmlformats.org/officeDocument/2006/relationships/image" Target="media/image27.png"/><Relationship Id="rId34" Type="http://schemas.openxmlformats.org/officeDocument/2006/relationships/image" Target="media/image22.png"/><Relationship Id="rId50" Type="http://schemas.openxmlformats.org/officeDocument/2006/relationships/image" Target="media/image38.png"/><Relationship Id="rId55" Type="http://schemas.openxmlformats.org/officeDocument/2006/relationships/image" Target="media/image4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8CBEE1-A9E8-4124-A9B7-7F7185C854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8</TotalTime>
  <Pages>48</Pages>
  <Words>4668</Words>
  <Characters>26610</Characters>
  <Application>Microsoft Office Word</Application>
  <DocSecurity>0</DocSecurity>
  <Lines>221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2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ihon</dc:creator>
  <cp:keywords/>
  <dc:description/>
  <cp:lastModifiedBy>Ilihon</cp:lastModifiedBy>
  <cp:revision>51</cp:revision>
  <cp:lastPrinted>2022-12-24T03:20:00Z</cp:lastPrinted>
  <dcterms:created xsi:type="dcterms:W3CDTF">2022-12-13T14:22:00Z</dcterms:created>
  <dcterms:modified xsi:type="dcterms:W3CDTF">2022-12-25T11:32:00Z</dcterms:modified>
</cp:coreProperties>
</file>